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51"/>
  </p:notesMasterIdLst>
  <p:handoutMasterIdLst>
    <p:handoutMasterId r:id="rId52"/>
  </p:handoutMasterIdLst>
  <p:sldIdLst>
    <p:sldId id="256" r:id="rId5"/>
    <p:sldId id="390" r:id="rId6"/>
    <p:sldId id="389" r:id="rId7"/>
    <p:sldId id="391" r:id="rId8"/>
    <p:sldId id="405" r:id="rId9"/>
    <p:sldId id="406" r:id="rId10"/>
    <p:sldId id="407" r:id="rId11"/>
    <p:sldId id="393" r:id="rId12"/>
    <p:sldId id="394" r:id="rId13"/>
    <p:sldId id="357" r:id="rId14"/>
    <p:sldId id="358" r:id="rId15"/>
    <p:sldId id="395" r:id="rId16"/>
    <p:sldId id="360" r:id="rId17"/>
    <p:sldId id="396" r:id="rId18"/>
    <p:sldId id="397" r:id="rId19"/>
    <p:sldId id="398" r:id="rId20"/>
    <p:sldId id="368" r:id="rId21"/>
    <p:sldId id="364" r:id="rId22"/>
    <p:sldId id="399" r:id="rId23"/>
    <p:sldId id="373" r:id="rId24"/>
    <p:sldId id="367" r:id="rId25"/>
    <p:sldId id="316" r:id="rId26"/>
    <p:sldId id="383" r:id="rId27"/>
    <p:sldId id="384" r:id="rId28"/>
    <p:sldId id="385" r:id="rId29"/>
    <p:sldId id="386" r:id="rId30"/>
    <p:sldId id="387" r:id="rId31"/>
    <p:sldId id="328" r:id="rId32"/>
    <p:sldId id="322" r:id="rId33"/>
    <p:sldId id="408" r:id="rId34"/>
    <p:sldId id="378" r:id="rId35"/>
    <p:sldId id="388" r:id="rId36"/>
    <p:sldId id="323" r:id="rId37"/>
    <p:sldId id="379" r:id="rId38"/>
    <p:sldId id="380" r:id="rId39"/>
    <p:sldId id="381" r:id="rId40"/>
    <p:sldId id="382" r:id="rId41"/>
    <p:sldId id="376" r:id="rId42"/>
    <p:sldId id="377" r:id="rId43"/>
    <p:sldId id="326" r:id="rId44"/>
    <p:sldId id="327" r:id="rId45"/>
    <p:sldId id="400" r:id="rId46"/>
    <p:sldId id="401" r:id="rId47"/>
    <p:sldId id="402" r:id="rId48"/>
    <p:sldId id="403" r:id="rId49"/>
    <p:sldId id="404" r:id="rId50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2712" autoAdjust="0"/>
  </p:normalViewPr>
  <p:slideViewPr>
    <p:cSldViewPr>
      <p:cViewPr>
        <p:scale>
          <a:sx n="90" d="100"/>
          <a:sy n="90" d="100"/>
        </p:scale>
        <p:origin x="-2984" y="-10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02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50" Type="http://schemas.openxmlformats.org/officeDocument/2006/relationships/slide" Target="slides/slide46.xml"/><Relationship Id="rId51" Type="http://schemas.openxmlformats.org/officeDocument/2006/relationships/notesMaster" Target="notesMasters/notesMaster1.xml"/><Relationship Id="rId52" Type="http://schemas.openxmlformats.org/officeDocument/2006/relationships/handoutMaster" Target="handoutMasters/handoutMaster1.xml"/><Relationship Id="rId53" Type="http://schemas.openxmlformats.org/officeDocument/2006/relationships/printerSettings" Target="printerSettings/printerSettings1.bin"/><Relationship Id="rId54" Type="http://schemas.openxmlformats.org/officeDocument/2006/relationships/presProps" Target="presProps.xml"/><Relationship Id="rId55" Type="http://schemas.openxmlformats.org/officeDocument/2006/relationships/viewProps" Target="viewProps.xml"/><Relationship Id="rId56" Type="http://schemas.openxmlformats.org/officeDocument/2006/relationships/theme" Target="theme/theme1.xml"/><Relationship Id="rId57" Type="http://schemas.openxmlformats.org/officeDocument/2006/relationships/tableStyles" Target="tableStyles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slide" Target="slides/slide39.xml"/><Relationship Id="rId44" Type="http://schemas.openxmlformats.org/officeDocument/2006/relationships/slide" Target="slides/slide40.xml"/><Relationship Id="rId45" Type="http://schemas.openxmlformats.org/officeDocument/2006/relationships/slide" Target="slides/slide41.xml"/><Relationship Id="rId46" Type="http://schemas.openxmlformats.org/officeDocument/2006/relationships/slide" Target="slides/slide42.xml"/><Relationship Id="rId47" Type="http://schemas.openxmlformats.org/officeDocument/2006/relationships/slide" Target="slides/slide43.xml"/><Relationship Id="rId48" Type="http://schemas.openxmlformats.org/officeDocument/2006/relationships/slide" Target="slides/slide44.xml"/><Relationship Id="rId49" Type="http://schemas.openxmlformats.org/officeDocument/2006/relationships/slide" Target="slides/slide45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fld id="{178A5F9D-973D-498E-B2E4-CFE96E148C9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3243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60888"/>
            <a:ext cx="58547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0F4A179-6EFA-45D7-A67D-ED894CFBCF2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6549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7818DCE-4864-4317-91A9-E3A25D1B28E1}" type="slidenum">
              <a:rPr lang="en-US" sz="1200" smtClean="0">
                <a:latin typeface="Times New Roman" pitchFamily="18" charset="0"/>
              </a:rPr>
              <a:pPr/>
              <a:t>27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1BD77FD-5A74-45C0-888E-842820042B7F}" type="slidenum">
              <a:rPr lang="zh-TW" altLang="en-US" sz="1200" smtClean="0">
                <a:latin typeface="Times New Roman" pitchFamily="18" charset="0"/>
              </a:rPr>
              <a:pPr/>
              <a:t>29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7D07040F-CB15-4954-BC06-A8E907161240}" type="slidenum">
              <a:rPr lang="en-US" sz="1200" smtClean="0">
                <a:latin typeface="Times New Roman" pitchFamily="18" charset="0"/>
              </a:rPr>
              <a:pPr/>
              <a:t>31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Insert von-neumann schematic her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242EC757-8149-4424-B59A-3AA3AEEB9475}" type="slidenum">
              <a:rPr lang="en-US" sz="1200" smtClean="0">
                <a:latin typeface="Times New Roman" pitchFamily="18" charset="0"/>
              </a:rPr>
              <a:pPr/>
              <a:t>3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Insert von-neumann schematic her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0A4A6AD5-C86C-413E-8DE8-21CFB1554F0D}" type="slidenum">
              <a:rPr lang="en-US" sz="1200" smtClean="0">
                <a:latin typeface="Times New Roman" pitchFamily="18" charset="0"/>
              </a:rPr>
              <a:pPr/>
              <a:t>34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victoria@samsung.com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3D6D45C8-A78B-4EA9-A300-476FD58210F8}" type="slidenum">
              <a:rPr lang="en-US" sz="1200" smtClean="0">
                <a:latin typeface="Times New Roman" pitchFamily="18" charset="0"/>
              </a:rPr>
              <a:pPr/>
              <a:t>39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WARP_SIZE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12C0E6BF-AAD0-4CC1-92A9-835104B7B5AB}" type="slidenum">
              <a:rPr lang="en-US" sz="1200" smtClean="0">
                <a:latin typeface="Times New Roman" pitchFamily="18" charset="0"/>
              </a:rPr>
              <a:pPr/>
              <a:t>10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22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D7D91603-F0C0-4AAD-AC72-A223E064AF90}" type="slidenum">
              <a:rPr lang="en-US" sz="1200" smtClean="0">
                <a:latin typeface="Times New Roman" pitchFamily="18" charset="0"/>
              </a:rPr>
              <a:pPr/>
              <a:t>11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325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E043209-FF50-4EC6-8939-A938D18D0BB1}" type="slidenum">
              <a:rPr lang="en-US" sz="1200" smtClean="0">
                <a:latin typeface="Times New Roman" pitchFamily="18" charset="0"/>
              </a:rPr>
              <a:pPr/>
              <a:t>13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42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smtClean="0"/>
              <a:t>Point out that I and j will become global thread indices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DB6AD887-DFEF-44CE-B755-CF36FF62168A}" type="slidenum">
              <a:rPr lang="zh-TW" altLang="en-US" sz="1200" smtClean="0">
                <a:latin typeface="Times New Roman" pitchFamily="18" charset="0"/>
              </a:rPr>
              <a:pPr/>
              <a:t>17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2B823BB3-F9E8-4DDD-A362-8E126938F173}" type="slidenum">
              <a:rPr lang="en-US" sz="1200" smtClean="0">
                <a:latin typeface="Times New Roman" pitchFamily="18" charset="0"/>
              </a:rPr>
              <a:pPr/>
              <a:t>18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632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0BC487A-7971-48FF-9DCB-E58865D24901}" type="slidenum">
              <a:rPr lang="zh-TW" altLang="en-US" sz="1200" smtClean="0">
                <a:latin typeface="Times New Roman" pitchFamily="18" charset="0"/>
              </a:rPr>
              <a:pPr/>
              <a:t>22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632228-2771-40F5-B744-F63225A5E14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9812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513161-DE96-419E-AB1B-AAA3236F3CB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15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1D87C-E4DA-47CB-B68F-1F25F53A128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9087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9A894-4C8C-4C93-8A60-943754D92C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612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E1DC5A-23B8-439F-88F7-FD0CA636D6A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99001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F946D4-A7D1-4314-BCEB-B3E56AE1619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3459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28CBA-BC64-46D2-9687-B2D59B30B94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559173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B01AB0-1E33-47D7-91E2-EB81B036397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85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E68D7-2314-49F5-8EAC-77980C0E22A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1485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A4B8C8-CC99-47C3-9FD8-3AC6EB03D86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727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54EBC-2D69-4D57-A809-0FA61278666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485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899B9-6739-48E2-BF86-5502FC47758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1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BB92E-2889-4BE8-BA90-3D158FB3E53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39593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138166-DAAC-4745-90C3-1A6D5A2A64E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17397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87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6" charset="-12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新細明體" pitchFamily="16" charset="-120"/>
              </a:defRPr>
            </a:lvl1pPr>
          </a:lstStyle>
          <a:p>
            <a:pPr>
              <a:defRPr/>
            </a:pPr>
            <a:fld id="{572A2E7E-E303-4B2A-9054-72A1D90A4C9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0" r:id="rId1"/>
    <p:sldLayoutId id="2147483985" r:id="rId2"/>
    <p:sldLayoutId id="2147483991" r:id="rId3"/>
    <p:sldLayoutId id="2147483986" r:id="rId4"/>
    <p:sldLayoutId id="2147483992" r:id="rId5"/>
    <p:sldLayoutId id="2147483993" r:id="rId6"/>
    <p:sldLayoutId id="2147483994" r:id="rId7"/>
    <p:sldLayoutId id="2147483987" r:id="rId8"/>
    <p:sldLayoutId id="2147483988" r:id="rId9"/>
    <p:sldLayoutId id="2147483995" r:id="rId10"/>
    <p:sldLayoutId id="2147483996" r:id="rId11"/>
    <p:sldLayoutId id="2147483997" r:id="rId12"/>
    <p:sldLayoutId id="2147483989" r:id="rId13"/>
    <p:sldLayoutId id="2147483998" r:id="rId14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286000"/>
            <a:ext cx="8458200" cy="1143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CS/EE 217</a:t>
            </a:r>
            <a:br>
              <a:rPr lang="en-US" sz="2800" dirty="0" smtClean="0"/>
            </a:br>
            <a:r>
              <a:rPr lang="en-US" sz="3200" dirty="0" smtClean="0">
                <a:ea typeface="Gulim" pitchFamily="34" charset="-127"/>
              </a:rPr>
              <a:t>GPU Architecture and Parallel Programming</a:t>
            </a: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sz="3600" dirty="0" smtClean="0">
                <a:ea typeface="PMingLiU" pitchFamily="18" charset="-120"/>
              </a:rPr>
              <a:t>Lecture 3:</a:t>
            </a:r>
            <a:r>
              <a:rPr lang="en-US" altLang="zh-TW" dirty="0" smtClean="0">
                <a:ea typeface="PMingLiU" pitchFamily="18" charset="-120"/>
              </a:rPr>
              <a:t> Kernel-Based </a:t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>Data Parallel Execution Model</a:t>
            </a:r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dirty="0" smtClean="0">
                <a:ea typeface="PMingLiU" pitchFamily="18" charset="-120"/>
              </a:rPr>
              <a:t>© David Kirk/NVIDIA </a:t>
            </a:r>
            <a:r>
              <a:rPr lang="de-DE" sz="1200" dirty="0" err="1" smtClean="0">
                <a:ea typeface="PMingLiU" pitchFamily="18" charset="-120"/>
              </a:rPr>
              <a:t>and</a:t>
            </a:r>
            <a:r>
              <a:rPr lang="de-DE" sz="1200" dirty="0" smtClean="0">
                <a:ea typeface="PMingLiU" pitchFamily="18" charset="-120"/>
              </a:rPr>
              <a:t> Wen-</a:t>
            </a:r>
            <a:r>
              <a:rPr lang="de-DE" sz="1200" dirty="0" err="1" smtClean="0">
                <a:ea typeface="PMingLiU" pitchFamily="18" charset="-120"/>
              </a:rPr>
              <a:t>mei</a:t>
            </a:r>
            <a:r>
              <a:rPr lang="de-DE" sz="1200" dirty="0" smtClean="0">
                <a:ea typeface="PMingLiU" pitchFamily="18" charset="-120"/>
              </a:rPr>
              <a:t> </a:t>
            </a:r>
            <a:r>
              <a:rPr lang="de-DE" sz="1200" dirty="0" err="1" smtClean="0">
                <a:ea typeface="PMingLiU" pitchFamily="18" charset="-120"/>
              </a:rPr>
              <a:t>Hwu</a:t>
            </a:r>
            <a:r>
              <a:rPr lang="de-DE" sz="1200" dirty="0" smtClean="0">
                <a:ea typeface="PMingLiU" pitchFamily="18" charset="-120"/>
              </a:rPr>
              <a:t>, 2007-2013</a:t>
            </a:r>
            <a:endParaRPr lang="en-US" sz="1200" dirty="0" smtClean="0">
              <a:ea typeface="PMingLiU" pitchFamily="18" charset="-12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A Simple Running Example</a:t>
            </a:r>
            <a:br>
              <a:rPr lang="en-US" sz="3600" smtClean="0"/>
            </a:br>
            <a:r>
              <a:rPr lang="en-US" sz="3600" smtClean="0"/>
              <a:t>Matrix Multiplication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 simple illustration of the basic features of memory and thread management in CUDA programs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read index usage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Memory layout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Register usage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ssume square matrix for simplicity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Leave shared memory usage until later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-123825"/>
            <a:ext cx="8686800" cy="1312863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Square Matrix-Matrix Multiplication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940425" cy="2651125"/>
          </a:xfrm>
        </p:spPr>
        <p:txBody>
          <a:bodyPr/>
          <a:lstStyle/>
          <a:p>
            <a:pPr marL="457200" indent="-457200" eaLnBrk="1" hangingPunct="1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P = M * N of size </a:t>
            </a:r>
            <a:r>
              <a:rPr lang="en-US" sz="2400" smtClean="0"/>
              <a:t>WIDTH x WIDTH</a:t>
            </a:r>
            <a:endParaRPr lang="en-US" smtClean="0"/>
          </a:p>
          <a:p>
            <a:pPr marL="973138" lvl="1" indent="-401638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</a:t>
            </a:r>
            <a:r>
              <a:rPr lang="en-US" smtClean="0">
                <a:solidFill>
                  <a:srgbClr val="FF6600"/>
                </a:solidFill>
              </a:rPr>
              <a:t>thread</a:t>
            </a:r>
            <a:r>
              <a:rPr lang="en-US" smtClean="0"/>
              <a:t> calculates one element of P</a:t>
            </a:r>
          </a:p>
          <a:p>
            <a:pPr marL="973138" lvl="1" indent="-401638" eaLnBrk="1" hangingPunct="1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row of M is loaded WIDTH times from global memory</a:t>
            </a:r>
          </a:p>
          <a:p>
            <a:pPr marL="973138" lvl="1" indent="-401638" eaLnBrk="1" hangingPunct="1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column of N is loaded WIDTH times from global memory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3884613" y="4075113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6397625" y="15605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N</a:t>
            </a:r>
          </a:p>
        </p:txBody>
      </p:sp>
      <p:sp>
        <p:nvSpPr>
          <p:cNvPr id="14343" name="Text Box 5"/>
          <p:cNvSpPr txBox="1">
            <a:spLocks noChangeArrowheads="1"/>
          </p:cNvSpPr>
          <p:nvPr/>
        </p:nvSpPr>
        <p:spPr bwMode="auto">
          <a:xfrm>
            <a:off x="6397625" y="40751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14344" name="Text Box 6"/>
          <p:cNvSpPr txBox="1">
            <a:spLocks noChangeArrowheads="1"/>
          </p:cNvSpPr>
          <p:nvPr/>
        </p:nvSpPr>
        <p:spPr bwMode="auto">
          <a:xfrm>
            <a:off x="7769225" y="1560513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345" name="Line 7"/>
          <p:cNvSpPr>
            <a:spLocks noChangeShapeType="1"/>
          </p:cNvSpPr>
          <p:nvPr/>
        </p:nvSpPr>
        <p:spPr bwMode="auto">
          <a:xfrm>
            <a:off x="7824788" y="4029075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6" name="Line 8"/>
          <p:cNvSpPr>
            <a:spLocks noChangeShapeType="1"/>
          </p:cNvSpPr>
          <p:nvPr/>
        </p:nvSpPr>
        <p:spPr bwMode="auto">
          <a:xfrm>
            <a:off x="7769225" y="399891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Line 9"/>
          <p:cNvSpPr>
            <a:spLocks noChangeShapeType="1"/>
          </p:cNvSpPr>
          <p:nvPr/>
        </p:nvSpPr>
        <p:spPr bwMode="auto">
          <a:xfrm flipH="1">
            <a:off x="6396038" y="6394450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8" name="Text Box 10"/>
          <p:cNvSpPr txBox="1">
            <a:spLocks noChangeArrowheads="1"/>
          </p:cNvSpPr>
          <p:nvPr/>
        </p:nvSpPr>
        <p:spPr bwMode="auto">
          <a:xfrm>
            <a:off x="3884613" y="5446713"/>
            <a:ext cx="2468562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349" name="Text Box 11"/>
          <p:cNvSpPr txBox="1">
            <a:spLocks noChangeArrowheads="1"/>
          </p:cNvSpPr>
          <p:nvPr/>
        </p:nvSpPr>
        <p:spPr bwMode="auto">
          <a:xfrm>
            <a:off x="7769225" y="5446713"/>
            <a:ext cx="55563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4350" name="Line 12"/>
          <p:cNvSpPr>
            <a:spLocks noChangeShapeType="1"/>
          </p:cNvSpPr>
          <p:nvPr/>
        </p:nvSpPr>
        <p:spPr bwMode="auto">
          <a:xfrm>
            <a:off x="6342063" y="5446713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Line 13"/>
          <p:cNvSpPr>
            <a:spLocks noChangeShapeType="1"/>
          </p:cNvSpPr>
          <p:nvPr/>
        </p:nvSpPr>
        <p:spPr bwMode="auto">
          <a:xfrm>
            <a:off x="6342063" y="5500688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Line 14"/>
          <p:cNvSpPr>
            <a:spLocks noChangeShapeType="1"/>
          </p:cNvSpPr>
          <p:nvPr/>
        </p:nvSpPr>
        <p:spPr bwMode="auto">
          <a:xfrm flipH="1" flipV="1">
            <a:off x="8713788" y="1555750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3" name="Line 15"/>
          <p:cNvSpPr>
            <a:spLocks noChangeShapeType="1"/>
          </p:cNvSpPr>
          <p:nvPr/>
        </p:nvSpPr>
        <p:spPr bwMode="auto">
          <a:xfrm flipH="1" flipV="1">
            <a:off x="8713788" y="4073525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4" name="Line 16"/>
          <p:cNvSpPr>
            <a:spLocks noChangeShapeType="1"/>
          </p:cNvSpPr>
          <p:nvPr/>
        </p:nvSpPr>
        <p:spPr bwMode="auto">
          <a:xfrm flipH="1">
            <a:off x="3883025" y="6394450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Text Box 17"/>
          <p:cNvSpPr txBox="1">
            <a:spLocks noChangeArrowheads="1"/>
          </p:cNvSpPr>
          <p:nvPr/>
        </p:nvSpPr>
        <p:spPr bwMode="auto">
          <a:xfrm rot="-5400000">
            <a:off x="8384382" y="2718593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6" name="Text Box 18"/>
          <p:cNvSpPr txBox="1">
            <a:spLocks noChangeArrowheads="1"/>
          </p:cNvSpPr>
          <p:nvPr/>
        </p:nvSpPr>
        <p:spPr bwMode="auto">
          <a:xfrm rot="-5400000">
            <a:off x="8384382" y="5233193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7" name="Text Box 19"/>
          <p:cNvSpPr txBox="1">
            <a:spLocks noChangeArrowheads="1"/>
          </p:cNvSpPr>
          <p:nvPr/>
        </p:nvSpPr>
        <p:spPr bwMode="auto">
          <a:xfrm>
            <a:off x="4908550" y="6205538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8" name="Text Box 20"/>
          <p:cNvSpPr txBox="1">
            <a:spLocks noChangeArrowheads="1"/>
          </p:cNvSpPr>
          <p:nvPr/>
        </p:nvSpPr>
        <p:spPr bwMode="auto">
          <a:xfrm>
            <a:off x="7366000" y="6203950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6139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41567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567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6995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0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95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50711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46139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50711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Rectangle 26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Rectangle 27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Rectangle 3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latin typeface="Palatino" pitchFamily="18" charset="0"/>
              </a:rPr>
              <a:t>M</a:t>
            </a:r>
            <a:r>
              <a:rPr lang="en-US" sz="1600" baseline="-25000">
                <a:latin typeface="Palatino" pitchFamily="18" charset="0"/>
              </a:rPr>
              <a:t>0,0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09" name="Rectangle 37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0" name="Rectangle 38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1" name="Rectangle 39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14" name="Rectangle 42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5" name="Rectangle 43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4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7" name="Rectangle 45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47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1" name="Rectangle 49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2" name="Rectangle 50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3" name="Rectangle 51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Rectangle 52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Rectangle 53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Rectangle 54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5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8" name="Rectangle 56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9" name="Rectangle 57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30" name="Rectangle 58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31" name="Rectangle 59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Rectangle 61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2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5" name="Rectangle 63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Rectangle 64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Rectangle 65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Rectangle 67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0" name="Rectangle 68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1" name="Rectangle 69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2" name="Rectangle 70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43" name="Line 71"/>
          <p:cNvSpPr>
            <a:spLocks noChangeShapeType="1"/>
          </p:cNvSpPr>
          <p:nvPr/>
        </p:nvSpPr>
        <p:spPr bwMode="auto">
          <a:xfrm>
            <a:off x="956382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1907" y="33194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8746" name="AutoShape 74"/>
          <p:cNvSpPr>
            <a:spLocks noChangeArrowheads="1"/>
          </p:cNvSpPr>
          <p:nvPr/>
        </p:nvSpPr>
        <p:spPr bwMode="auto">
          <a:xfrm>
            <a:off x="4385382" y="37338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965618" y="5474855"/>
            <a:ext cx="435133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162730" y="5267220"/>
            <a:ext cx="2892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Row*</a:t>
            </a:r>
            <a:r>
              <a:rPr lang="en-US" dirty="0" err="1" smtClean="0"/>
              <a:t>Width+Col</a:t>
            </a:r>
            <a:r>
              <a:rPr lang="en-US" dirty="0" smtClean="0"/>
              <a:t> = 2*4+1 = 9 </a:t>
            </a:r>
            <a:endParaRPr lang="en-US" dirty="0"/>
          </a:p>
        </p:txBody>
      </p:sp>
      <p:sp>
        <p:nvSpPr>
          <p:cNvPr id="78" name="Rectangle 19"/>
          <p:cNvSpPr>
            <a:spLocks noChangeArrowheads="1"/>
          </p:cNvSpPr>
          <p:nvPr/>
        </p:nvSpPr>
        <p:spPr bwMode="auto">
          <a:xfrm>
            <a:off x="965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Rectangle 20"/>
          <p:cNvSpPr>
            <a:spLocks noChangeArrowheads="1"/>
          </p:cNvSpPr>
          <p:nvPr/>
        </p:nvSpPr>
        <p:spPr bwMode="auto">
          <a:xfrm>
            <a:off x="1422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21"/>
          <p:cNvSpPr>
            <a:spLocks noChangeArrowheads="1"/>
          </p:cNvSpPr>
          <p:nvPr/>
        </p:nvSpPr>
        <p:spPr bwMode="auto">
          <a:xfrm>
            <a:off x="1880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Rectangle 22"/>
          <p:cNvSpPr>
            <a:spLocks noChangeArrowheads="1"/>
          </p:cNvSpPr>
          <p:nvPr/>
        </p:nvSpPr>
        <p:spPr bwMode="auto">
          <a:xfrm>
            <a:off x="2337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Rectangle 23"/>
          <p:cNvSpPr>
            <a:spLocks noChangeArrowheads="1"/>
          </p:cNvSpPr>
          <p:nvPr/>
        </p:nvSpPr>
        <p:spPr bwMode="auto">
          <a:xfrm>
            <a:off x="2794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Rectangle 24"/>
          <p:cNvSpPr>
            <a:spLocks noChangeArrowheads="1"/>
          </p:cNvSpPr>
          <p:nvPr/>
        </p:nvSpPr>
        <p:spPr bwMode="auto">
          <a:xfrm>
            <a:off x="3251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3708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166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623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5080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537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994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18800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14228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9656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23372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32516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5</a:t>
            </a:r>
          </a:p>
        </p:txBody>
      </p:sp>
      <p:sp>
        <p:nvSpPr>
          <p:cNvPr id="95" name="Rectangle 36"/>
          <p:cNvSpPr>
            <a:spLocks noChangeArrowheads="1"/>
          </p:cNvSpPr>
          <p:nvPr/>
        </p:nvSpPr>
        <p:spPr bwMode="auto">
          <a:xfrm>
            <a:off x="27944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4</a:t>
            </a:r>
          </a:p>
        </p:txBody>
      </p:sp>
      <p:sp>
        <p:nvSpPr>
          <p:cNvPr id="96" name="Rectangle 37"/>
          <p:cNvSpPr>
            <a:spLocks noChangeArrowheads="1"/>
          </p:cNvSpPr>
          <p:nvPr/>
        </p:nvSpPr>
        <p:spPr bwMode="auto">
          <a:xfrm>
            <a:off x="37088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6</a:t>
            </a:r>
          </a:p>
        </p:txBody>
      </p:sp>
      <p:sp>
        <p:nvSpPr>
          <p:cNvPr id="97" name="Rectangle 38"/>
          <p:cNvSpPr>
            <a:spLocks noChangeArrowheads="1"/>
          </p:cNvSpPr>
          <p:nvPr/>
        </p:nvSpPr>
        <p:spPr bwMode="auto">
          <a:xfrm>
            <a:off x="41660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7</a:t>
            </a:r>
          </a:p>
        </p:txBody>
      </p:sp>
      <p:sp>
        <p:nvSpPr>
          <p:cNvPr id="98" name="Rectangle 39"/>
          <p:cNvSpPr>
            <a:spLocks noChangeArrowheads="1"/>
          </p:cNvSpPr>
          <p:nvPr/>
        </p:nvSpPr>
        <p:spPr bwMode="auto">
          <a:xfrm>
            <a:off x="50804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9</a:t>
            </a:r>
          </a:p>
        </p:txBody>
      </p:sp>
      <p:sp>
        <p:nvSpPr>
          <p:cNvPr id="99" name="Rectangle 40"/>
          <p:cNvSpPr>
            <a:spLocks noChangeArrowheads="1"/>
          </p:cNvSpPr>
          <p:nvPr/>
        </p:nvSpPr>
        <p:spPr bwMode="auto">
          <a:xfrm>
            <a:off x="46232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8</a:t>
            </a:r>
          </a:p>
        </p:txBody>
      </p:sp>
      <p:sp>
        <p:nvSpPr>
          <p:cNvPr id="100" name="Rectangle 41"/>
          <p:cNvSpPr>
            <a:spLocks noChangeArrowheads="1"/>
          </p:cNvSpPr>
          <p:nvPr/>
        </p:nvSpPr>
        <p:spPr bwMode="auto">
          <a:xfrm>
            <a:off x="55376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1" name="Rectangle 42"/>
          <p:cNvSpPr>
            <a:spLocks noChangeArrowheads="1"/>
          </p:cNvSpPr>
          <p:nvPr/>
        </p:nvSpPr>
        <p:spPr bwMode="auto">
          <a:xfrm>
            <a:off x="59948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2" name="Rectangle 59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Rectangle 60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Rectangle 61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Rectangle 62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Rectangle 64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65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Rectangle 66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Rectangle 67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1" name="Rectangle 68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2" name="Rectangle 69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4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3" name="Rectangle 70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5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4" name="AutoShape 74"/>
          <p:cNvSpPr>
            <a:spLocks noChangeArrowheads="1"/>
          </p:cNvSpPr>
          <p:nvPr/>
        </p:nvSpPr>
        <p:spPr bwMode="auto">
          <a:xfrm>
            <a:off x="4394618" y="48006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15" name="Line 71"/>
          <p:cNvSpPr>
            <a:spLocks noChangeShapeType="1"/>
          </p:cNvSpPr>
          <p:nvPr/>
        </p:nvSpPr>
        <p:spPr bwMode="auto">
          <a:xfrm>
            <a:off x="973555" y="521493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Text Box 72"/>
          <p:cNvSpPr txBox="1">
            <a:spLocks noChangeArrowheads="1"/>
          </p:cNvSpPr>
          <p:nvPr/>
        </p:nvSpPr>
        <p:spPr bwMode="auto">
          <a:xfrm>
            <a:off x="729080" y="4724400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w-Major Layout in C/C++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33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1"/>
          <p:cNvSpPr>
            <a:spLocks noGrp="1" noChangeArrowheads="1"/>
          </p:cNvSpPr>
          <p:nvPr>
            <p:ph type="title"/>
          </p:nvPr>
        </p:nvSpPr>
        <p:spPr>
          <a:xfrm>
            <a:off x="838200" y="-23813"/>
            <a:ext cx="8305800" cy="1190626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Matrix Multiplication</a:t>
            </a:r>
            <a:br>
              <a:rPr lang="en-US" sz="3600" smtClean="0"/>
            </a:br>
            <a:r>
              <a:rPr lang="en-US" sz="3600" smtClean="0"/>
              <a:t>A Simple Host Version in C</a:t>
            </a:r>
          </a:p>
        </p:txBody>
      </p:sp>
      <p:sp>
        <p:nvSpPr>
          <p:cNvPr id="16388" name="Text Box 2"/>
          <p:cNvSpPr txBox="1">
            <a:spLocks noChangeArrowheads="1"/>
          </p:cNvSpPr>
          <p:nvPr/>
        </p:nvSpPr>
        <p:spPr bwMode="auto">
          <a:xfrm>
            <a:off x="3933825" y="4160838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6446838" y="16462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N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6446838" y="41608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16391" name="Text Box 5"/>
          <p:cNvSpPr txBox="1">
            <a:spLocks noChangeArrowheads="1"/>
          </p:cNvSpPr>
          <p:nvPr/>
        </p:nvSpPr>
        <p:spPr bwMode="auto">
          <a:xfrm>
            <a:off x="7818438" y="1646238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6392" name="Line 6"/>
          <p:cNvSpPr>
            <a:spLocks noChangeShapeType="1"/>
          </p:cNvSpPr>
          <p:nvPr/>
        </p:nvSpPr>
        <p:spPr bwMode="auto">
          <a:xfrm>
            <a:off x="7874000" y="4114800"/>
            <a:ext cx="1588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Line 7"/>
          <p:cNvSpPr>
            <a:spLocks noChangeShapeType="1"/>
          </p:cNvSpPr>
          <p:nvPr/>
        </p:nvSpPr>
        <p:spPr bwMode="auto">
          <a:xfrm>
            <a:off x="7818438" y="4084638"/>
            <a:ext cx="1587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Line 8"/>
          <p:cNvSpPr>
            <a:spLocks noChangeShapeType="1"/>
          </p:cNvSpPr>
          <p:nvPr/>
        </p:nvSpPr>
        <p:spPr bwMode="auto">
          <a:xfrm flipH="1">
            <a:off x="6445250" y="6480175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Text Box 9"/>
          <p:cNvSpPr txBox="1">
            <a:spLocks noChangeArrowheads="1"/>
          </p:cNvSpPr>
          <p:nvPr/>
        </p:nvSpPr>
        <p:spPr bwMode="auto">
          <a:xfrm>
            <a:off x="3933825" y="5532438"/>
            <a:ext cx="2468563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6396" name="Text Box 10"/>
          <p:cNvSpPr txBox="1">
            <a:spLocks noChangeArrowheads="1"/>
          </p:cNvSpPr>
          <p:nvPr/>
        </p:nvSpPr>
        <p:spPr bwMode="auto">
          <a:xfrm>
            <a:off x="7818438" y="5532438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6397" name="Line 11"/>
          <p:cNvSpPr>
            <a:spLocks noChangeShapeType="1"/>
          </p:cNvSpPr>
          <p:nvPr/>
        </p:nvSpPr>
        <p:spPr bwMode="auto">
          <a:xfrm>
            <a:off x="6391275" y="5532438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8" name="Line 12"/>
          <p:cNvSpPr>
            <a:spLocks noChangeShapeType="1"/>
          </p:cNvSpPr>
          <p:nvPr/>
        </p:nvSpPr>
        <p:spPr bwMode="auto">
          <a:xfrm>
            <a:off x="6391275" y="5586413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9" name="Line 13"/>
          <p:cNvSpPr>
            <a:spLocks noChangeShapeType="1"/>
          </p:cNvSpPr>
          <p:nvPr/>
        </p:nvSpPr>
        <p:spPr bwMode="auto">
          <a:xfrm flipH="1" flipV="1">
            <a:off x="8763000" y="1641475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0" name="Line 14"/>
          <p:cNvSpPr>
            <a:spLocks noChangeShapeType="1"/>
          </p:cNvSpPr>
          <p:nvPr/>
        </p:nvSpPr>
        <p:spPr bwMode="auto">
          <a:xfrm flipH="1" flipV="1">
            <a:off x="8763000" y="4159250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1" name="Line 15"/>
          <p:cNvSpPr>
            <a:spLocks noChangeShapeType="1"/>
          </p:cNvSpPr>
          <p:nvPr/>
        </p:nvSpPr>
        <p:spPr bwMode="auto">
          <a:xfrm flipH="1">
            <a:off x="3932238" y="6480175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Text Box 16"/>
          <p:cNvSpPr txBox="1">
            <a:spLocks noChangeArrowheads="1"/>
          </p:cNvSpPr>
          <p:nvPr/>
        </p:nvSpPr>
        <p:spPr bwMode="auto">
          <a:xfrm rot="-5400000">
            <a:off x="8433594" y="2804319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3" name="Text Box 17"/>
          <p:cNvSpPr txBox="1">
            <a:spLocks noChangeArrowheads="1"/>
          </p:cNvSpPr>
          <p:nvPr/>
        </p:nvSpPr>
        <p:spPr bwMode="auto">
          <a:xfrm rot="-5400000">
            <a:off x="8433594" y="5318919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4" name="Text Box 18"/>
          <p:cNvSpPr txBox="1">
            <a:spLocks noChangeArrowheads="1"/>
          </p:cNvSpPr>
          <p:nvPr/>
        </p:nvSpPr>
        <p:spPr bwMode="auto">
          <a:xfrm>
            <a:off x="4957763" y="6291263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5" name="Text Box 19"/>
          <p:cNvSpPr txBox="1">
            <a:spLocks noChangeArrowheads="1"/>
          </p:cNvSpPr>
          <p:nvPr/>
        </p:nvSpPr>
        <p:spPr bwMode="auto">
          <a:xfrm>
            <a:off x="7415213" y="6289675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6" name="Text Box 20"/>
          <p:cNvSpPr txBox="1">
            <a:spLocks noChangeArrowheads="1"/>
          </p:cNvSpPr>
          <p:nvPr/>
        </p:nvSpPr>
        <p:spPr bwMode="auto">
          <a:xfrm>
            <a:off x="381000" y="1295400"/>
            <a:ext cx="7732713" cy="4772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 dirty="0">
                <a:solidFill>
                  <a:srgbClr val="000000"/>
                </a:solidFill>
              </a:rPr>
              <a:t>// Matrix multiplication on the (CPU) host </a:t>
            </a:r>
            <a:endParaRPr lang="en-US" dirty="0" smtClean="0">
              <a:solidFill>
                <a:srgbClr val="000000"/>
              </a:solidFill>
            </a:endParaRPr>
          </a:p>
          <a:p>
            <a:pPr eaLnBrk="1" hangingPunct="1">
              <a:buFont typeface="Palatino" pitchFamily="18" charset="0"/>
              <a:buNone/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void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MatrixMulOnHost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(double*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M,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double*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N, </a:t>
            </a:r>
            <a:endParaRPr lang="en-US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Palatino" pitchFamily="18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                   double*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P,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Width)</a:t>
            </a:r>
            <a:r>
              <a:rPr lang="x-none" sz="2000" dirty="0" smtClean="0">
                <a:solidFill>
                  <a:srgbClr val="000000"/>
                </a:solidFill>
                <a:latin typeface="Arial" pitchFamily="34" charset="0"/>
              </a:rPr>
              <a:t>‏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{   </a:t>
            </a: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for (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= 0;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&lt; Width; ++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)</a:t>
            </a:r>
            <a:r>
              <a:rPr lang="x-none" sz="2000" dirty="0">
                <a:solidFill>
                  <a:srgbClr val="000000"/>
                </a:solidFill>
                <a:latin typeface="Arial" pitchFamily="34" charset="0"/>
              </a:rPr>
              <a:t>‏</a:t>
            </a: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for (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j = 0; j &lt; Width; ++j) 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double sum = 0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for (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k = 0; k &lt; Width; ++k) 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    double a = M[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* Width + k]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    double b = N[k * Width + j]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    sum += a * b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}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P[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* Width + j] = sum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}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}</a:t>
            </a:r>
          </a:p>
          <a:p>
            <a:pPr eaLnBrk="1" hangingPunct="1">
              <a:buFont typeface="Arial" pitchFamily="34" charset="0"/>
              <a:buNone/>
            </a:pP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407" name="Line 21"/>
          <p:cNvSpPr>
            <a:spLocks noChangeShapeType="1"/>
          </p:cNvSpPr>
          <p:nvPr/>
        </p:nvSpPr>
        <p:spPr bwMode="auto">
          <a:xfrm>
            <a:off x="4800600" y="4191000"/>
            <a:ext cx="1588" cy="1295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8" name="Text Box 22"/>
          <p:cNvSpPr txBox="1">
            <a:spLocks noChangeArrowheads="1"/>
          </p:cNvSpPr>
          <p:nvPr/>
        </p:nvSpPr>
        <p:spPr bwMode="auto">
          <a:xfrm>
            <a:off x="4760913" y="4538663"/>
            <a:ext cx="3159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16409" name="Line 23"/>
          <p:cNvSpPr>
            <a:spLocks noChangeShapeType="1"/>
          </p:cNvSpPr>
          <p:nvPr/>
        </p:nvSpPr>
        <p:spPr bwMode="auto">
          <a:xfrm>
            <a:off x="3962400" y="5715000"/>
            <a:ext cx="8382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0" name="Text Box 24"/>
          <p:cNvSpPr txBox="1">
            <a:spLocks noChangeArrowheads="1"/>
          </p:cNvSpPr>
          <p:nvPr/>
        </p:nvSpPr>
        <p:spPr bwMode="auto">
          <a:xfrm>
            <a:off x="4167188" y="5605463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16411" name="Line 25"/>
          <p:cNvSpPr>
            <a:spLocks noChangeShapeType="1"/>
          </p:cNvSpPr>
          <p:nvPr/>
        </p:nvSpPr>
        <p:spPr bwMode="auto">
          <a:xfrm>
            <a:off x="8077200" y="16764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2" name="Text Box 26"/>
          <p:cNvSpPr txBox="1">
            <a:spLocks noChangeArrowheads="1"/>
          </p:cNvSpPr>
          <p:nvPr/>
        </p:nvSpPr>
        <p:spPr bwMode="auto">
          <a:xfrm>
            <a:off x="8053388" y="1947863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16413" name="Line 27"/>
          <p:cNvSpPr>
            <a:spLocks noChangeShapeType="1"/>
          </p:cNvSpPr>
          <p:nvPr/>
        </p:nvSpPr>
        <p:spPr bwMode="auto">
          <a:xfrm>
            <a:off x="6400800" y="2667000"/>
            <a:ext cx="1447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4" name="Text Box 28"/>
          <p:cNvSpPr txBox="1">
            <a:spLocks noChangeArrowheads="1"/>
          </p:cNvSpPr>
          <p:nvPr/>
        </p:nvSpPr>
        <p:spPr bwMode="auto">
          <a:xfrm>
            <a:off x="6815138" y="2481263"/>
            <a:ext cx="3238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j</a:t>
            </a: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7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05800" cy="1143000"/>
          </a:xfrm>
        </p:spPr>
        <p:txBody>
          <a:bodyPr/>
          <a:lstStyle/>
          <a:p>
            <a:r>
              <a:rPr lang="en-US" smtClean="0"/>
              <a:t>Kernel Function - A Small Example</a:t>
            </a:r>
          </a:p>
        </p:txBody>
      </p:sp>
      <p:sp>
        <p:nvSpPr>
          <p:cNvPr id="25603" name="Text Placeholder 48"/>
          <p:cNvSpPr>
            <a:spLocks noGrp="1"/>
          </p:cNvSpPr>
          <p:nvPr>
            <p:ph type="body" sz="half" idx="1"/>
          </p:nvPr>
        </p:nvSpPr>
        <p:spPr>
          <a:xfrm>
            <a:off x="685800" y="1295400"/>
            <a:ext cx="8305800" cy="2209800"/>
          </a:xfrm>
        </p:spPr>
        <p:txBody>
          <a:bodyPr/>
          <a:lstStyle/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/>
              <a:t>Main strategy: have each 2D thread block to compute a (TILE_WIDTH)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sub-matrix (tile) of the result matrix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/>
              <a:t>Each has (TILE_WIDTH)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threads</a:t>
            </a:r>
          </a:p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/>
              <a:t>Generate a 2D Grid of (WIDTH/TILE_WIDTH)</a:t>
            </a:r>
            <a:r>
              <a:rPr lang="en-US" sz="2400" baseline="30000" dirty="0" smtClean="0"/>
              <a:t>2 </a:t>
            </a:r>
            <a:r>
              <a:rPr lang="en-US" sz="2400" dirty="0" smtClean="0"/>
              <a:t>blocks</a:t>
            </a:r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3429000" y="3581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5606" name="Rectangle 3"/>
          <p:cNvSpPr>
            <a:spLocks noChangeArrowheads="1"/>
          </p:cNvSpPr>
          <p:nvPr/>
        </p:nvSpPr>
        <p:spPr bwMode="auto">
          <a:xfrm>
            <a:off x="2971800" y="3581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5607" name="Rectangle 4"/>
          <p:cNvSpPr>
            <a:spLocks noChangeArrowheads="1"/>
          </p:cNvSpPr>
          <p:nvPr/>
        </p:nvSpPr>
        <p:spPr bwMode="auto">
          <a:xfrm>
            <a:off x="29718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5608" name="Rectangle 5"/>
          <p:cNvSpPr>
            <a:spLocks noChangeArrowheads="1"/>
          </p:cNvSpPr>
          <p:nvPr/>
        </p:nvSpPr>
        <p:spPr bwMode="auto">
          <a:xfrm>
            <a:off x="29718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Rectangle 6"/>
          <p:cNvSpPr>
            <a:spLocks noChangeArrowheads="1"/>
          </p:cNvSpPr>
          <p:nvPr/>
        </p:nvSpPr>
        <p:spPr bwMode="auto">
          <a:xfrm>
            <a:off x="29718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Rectangle 7"/>
          <p:cNvSpPr>
            <a:spLocks noChangeArrowheads="1"/>
          </p:cNvSpPr>
          <p:nvPr/>
        </p:nvSpPr>
        <p:spPr bwMode="auto">
          <a:xfrm>
            <a:off x="34290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Rectangle 8"/>
          <p:cNvSpPr>
            <a:spLocks noChangeArrowheads="1"/>
          </p:cNvSpPr>
          <p:nvPr/>
        </p:nvSpPr>
        <p:spPr bwMode="auto">
          <a:xfrm>
            <a:off x="34290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Rectangle 9"/>
          <p:cNvSpPr>
            <a:spLocks noChangeArrowheads="1"/>
          </p:cNvSpPr>
          <p:nvPr/>
        </p:nvSpPr>
        <p:spPr bwMode="auto">
          <a:xfrm>
            <a:off x="34290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Rectangle 10"/>
          <p:cNvSpPr>
            <a:spLocks noChangeArrowheads="1"/>
          </p:cNvSpPr>
          <p:nvPr/>
        </p:nvSpPr>
        <p:spPr bwMode="auto">
          <a:xfrm>
            <a:off x="3886200" y="3581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5614" name="Rectangle 11"/>
          <p:cNvSpPr>
            <a:spLocks noChangeArrowheads="1"/>
          </p:cNvSpPr>
          <p:nvPr/>
        </p:nvSpPr>
        <p:spPr bwMode="auto">
          <a:xfrm>
            <a:off x="38862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12"/>
          <p:cNvSpPr>
            <a:spLocks noChangeArrowheads="1"/>
          </p:cNvSpPr>
          <p:nvPr/>
        </p:nvSpPr>
        <p:spPr bwMode="auto">
          <a:xfrm>
            <a:off x="43434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Rectangle 13"/>
          <p:cNvSpPr>
            <a:spLocks noChangeArrowheads="1"/>
          </p:cNvSpPr>
          <p:nvPr/>
        </p:nvSpPr>
        <p:spPr bwMode="auto">
          <a:xfrm>
            <a:off x="43434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Rectangle 14"/>
          <p:cNvSpPr>
            <a:spLocks noChangeArrowheads="1"/>
          </p:cNvSpPr>
          <p:nvPr/>
        </p:nvSpPr>
        <p:spPr bwMode="auto">
          <a:xfrm>
            <a:off x="4343400" y="3581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5618" name="Rectangle 15"/>
          <p:cNvSpPr>
            <a:spLocks noChangeArrowheads="1"/>
          </p:cNvSpPr>
          <p:nvPr/>
        </p:nvSpPr>
        <p:spPr bwMode="auto">
          <a:xfrm>
            <a:off x="38862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Rectangle 16"/>
          <p:cNvSpPr>
            <a:spLocks noChangeArrowheads="1"/>
          </p:cNvSpPr>
          <p:nvPr/>
        </p:nvSpPr>
        <p:spPr bwMode="auto">
          <a:xfrm>
            <a:off x="38862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Rectangle 17"/>
          <p:cNvSpPr>
            <a:spLocks noChangeArrowheads="1"/>
          </p:cNvSpPr>
          <p:nvPr/>
        </p:nvSpPr>
        <p:spPr bwMode="auto">
          <a:xfrm>
            <a:off x="43434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Rectangle 18"/>
          <p:cNvSpPr>
            <a:spLocks noChangeArrowheads="1"/>
          </p:cNvSpPr>
          <p:nvPr/>
        </p:nvSpPr>
        <p:spPr bwMode="auto">
          <a:xfrm>
            <a:off x="34290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5622" name="Rectangle 19"/>
          <p:cNvSpPr>
            <a:spLocks noChangeArrowheads="1"/>
          </p:cNvSpPr>
          <p:nvPr/>
        </p:nvSpPr>
        <p:spPr bwMode="auto">
          <a:xfrm>
            <a:off x="29718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5623" name="Rectangle 20"/>
          <p:cNvSpPr>
            <a:spLocks noChangeArrowheads="1"/>
          </p:cNvSpPr>
          <p:nvPr/>
        </p:nvSpPr>
        <p:spPr bwMode="auto">
          <a:xfrm>
            <a:off x="38862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5624" name="Rectangle 21"/>
          <p:cNvSpPr>
            <a:spLocks noChangeArrowheads="1"/>
          </p:cNvSpPr>
          <p:nvPr/>
        </p:nvSpPr>
        <p:spPr bwMode="auto">
          <a:xfrm>
            <a:off x="43434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5625" name="Rectangle 22"/>
          <p:cNvSpPr>
            <a:spLocks noChangeArrowheads="1"/>
          </p:cNvSpPr>
          <p:nvPr/>
        </p:nvSpPr>
        <p:spPr bwMode="auto">
          <a:xfrm>
            <a:off x="34290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5626" name="Rectangle 23"/>
          <p:cNvSpPr>
            <a:spLocks noChangeArrowheads="1"/>
          </p:cNvSpPr>
          <p:nvPr/>
        </p:nvSpPr>
        <p:spPr bwMode="auto">
          <a:xfrm>
            <a:off x="43434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5627" name="Rectangle 24"/>
          <p:cNvSpPr>
            <a:spLocks noChangeArrowheads="1"/>
          </p:cNvSpPr>
          <p:nvPr/>
        </p:nvSpPr>
        <p:spPr bwMode="auto">
          <a:xfrm>
            <a:off x="38862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5628" name="Rectangle 25"/>
          <p:cNvSpPr>
            <a:spLocks noChangeArrowheads="1"/>
          </p:cNvSpPr>
          <p:nvPr/>
        </p:nvSpPr>
        <p:spPr bwMode="auto">
          <a:xfrm>
            <a:off x="29718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Rectangle 26"/>
          <p:cNvSpPr>
            <a:spLocks noChangeArrowheads="1"/>
          </p:cNvSpPr>
          <p:nvPr/>
        </p:nvSpPr>
        <p:spPr bwMode="auto">
          <a:xfrm>
            <a:off x="34290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Rectangle 27"/>
          <p:cNvSpPr>
            <a:spLocks noChangeArrowheads="1"/>
          </p:cNvSpPr>
          <p:nvPr/>
        </p:nvSpPr>
        <p:spPr bwMode="auto">
          <a:xfrm>
            <a:off x="43434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Rectangle 28"/>
          <p:cNvSpPr>
            <a:spLocks noChangeArrowheads="1"/>
          </p:cNvSpPr>
          <p:nvPr/>
        </p:nvSpPr>
        <p:spPr bwMode="auto">
          <a:xfrm>
            <a:off x="38862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Rectangle 29"/>
          <p:cNvSpPr>
            <a:spLocks noChangeArrowheads="1"/>
          </p:cNvSpPr>
          <p:nvPr/>
        </p:nvSpPr>
        <p:spPr bwMode="auto">
          <a:xfrm>
            <a:off x="29718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5633" name="Rectangle 30"/>
          <p:cNvSpPr>
            <a:spLocks noChangeArrowheads="1"/>
          </p:cNvSpPr>
          <p:nvPr/>
        </p:nvSpPr>
        <p:spPr bwMode="auto">
          <a:xfrm>
            <a:off x="38862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5634" name="Rectangle 31"/>
          <p:cNvSpPr>
            <a:spLocks noChangeArrowheads="1"/>
          </p:cNvSpPr>
          <p:nvPr/>
        </p:nvSpPr>
        <p:spPr bwMode="auto">
          <a:xfrm>
            <a:off x="43434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5635" name="Rectangle 32"/>
          <p:cNvSpPr>
            <a:spLocks noChangeArrowheads="1"/>
          </p:cNvSpPr>
          <p:nvPr/>
        </p:nvSpPr>
        <p:spPr bwMode="auto">
          <a:xfrm>
            <a:off x="34290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5636" name="Rectangle 33"/>
          <p:cNvSpPr>
            <a:spLocks noChangeArrowheads="1"/>
          </p:cNvSpPr>
          <p:nvPr/>
        </p:nvSpPr>
        <p:spPr bwMode="auto">
          <a:xfrm>
            <a:off x="2971800" y="3581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7" name="Text Box 34"/>
          <p:cNvSpPr txBox="1">
            <a:spLocks noChangeArrowheads="1"/>
          </p:cNvSpPr>
          <p:nvPr/>
        </p:nvSpPr>
        <p:spPr bwMode="auto">
          <a:xfrm>
            <a:off x="2590800" y="289560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0,0)</a:t>
            </a:r>
          </a:p>
        </p:txBody>
      </p:sp>
      <p:sp>
        <p:nvSpPr>
          <p:cNvPr id="25638" name="Line 35"/>
          <p:cNvSpPr>
            <a:spLocks noChangeShapeType="1"/>
          </p:cNvSpPr>
          <p:nvPr/>
        </p:nvSpPr>
        <p:spPr bwMode="auto">
          <a:xfrm>
            <a:off x="2971800" y="32004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Text Box 36"/>
          <p:cNvSpPr txBox="1">
            <a:spLocks noChangeArrowheads="1"/>
          </p:cNvSpPr>
          <p:nvPr/>
        </p:nvSpPr>
        <p:spPr bwMode="auto">
          <a:xfrm>
            <a:off x="4191000" y="2895600"/>
            <a:ext cx="1108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0,1)</a:t>
            </a:r>
          </a:p>
        </p:txBody>
      </p:sp>
      <p:sp>
        <p:nvSpPr>
          <p:cNvPr id="25640" name="Rectangle 37"/>
          <p:cNvSpPr>
            <a:spLocks noChangeArrowheads="1"/>
          </p:cNvSpPr>
          <p:nvPr/>
        </p:nvSpPr>
        <p:spPr bwMode="auto">
          <a:xfrm>
            <a:off x="3886200" y="3581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1" name="Line 38"/>
          <p:cNvSpPr>
            <a:spLocks noChangeShapeType="1"/>
          </p:cNvSpPr>
          <p:nvPr/>
        </p:nvSpPr>
        <p:spPr bwMode="auto">
          <a:xfrm flipH="1">
            <a:off x="4495800" y="32004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2" name="Rectangle 39"/>
          <p:cNvSpPr>
            <a:spLocks noChangeArrowheads="1"/>
          </p:cNvSpPr>
          <p:nvPr/>
        </p:nvSpPr>
        <p:spPr bwMode="auto">
          <a:xfrm>
            <a:off x="2971800" y="44958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Rectangle 40"/>
          <p:cNvSpPr>
            <a:spLocks noChangeArrowheads="1"/>
          </p:cNvSpPr>
          <p:nvPr/>
        </p:nvSpPr>
        <p:spPr bwMode="auto">
          <a:xfrm>
            <a:off x="3886200" y="44958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Text Box 41"/>
          <p:cNvSpPr txBox="1">
            <a:spLocks noChangeArrowheads="1"/>
          </p:cNvSpPr>
          <p:nvPr/>
        </p:nvSpPr>
        <p:spPr bwMode="auto">
          <a:xfrm>
            <a:off x="3657600" y="579120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 dirty="0"/>
              <a:t>Block(1,1)</a:t>
            </a:r>
          </a:p>
        </p:txBody>
      </p:sp>
      <p:sp>
        <p:nvSpPr>
          <p:cNvPr id="25645" name="Text Box 42"/>
          <p:cNvSpPr txBox="1">
            <a:spLocks noChangeArrowheads="1"/>
          </p:cNvSpPr>
          <p:nvPr/>
        </p:nvSpPr>
        <p:spPr bwMode="auto">
          <a:xfrm>
            <a:off x="2590800" y="5715000"/>
            <a:ext cx="1108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1,0)</a:t>
            </a:r>
          </a:p>
        </p:txBody>
      </p:sp>
      <p:sp>
        <p:nvSpPr>
          <p:cNvPr id="25646" name="Line 43"/>
          <p:cNvSpPr>
            <a:spLocks noChangeShapeType="1"/>
          </p:cNvSpPr>
          <p:nvPr/>
        </p:nvSpPr>
        <p:spPr bwMode="auto">
          <a:xfrm flipV="1">
            <a:off x="2971800" y="54864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7" name="Line 44"/>
          <p:cNvSpPr>
            <a:spLocks noChangeShapeType="1"/>
          </p:cNvSpPr>
          <p:nvPr/>
        </p:nvSpPr>
        <p:spPr bwMode="auto">
          <a:xfrm flipV="1">
            <a:off x="3962400" y="54864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8" name="Text Box 45"/>
          <p:cNvSpPr txBox="1">
            <a:spLocks noChangeArrowheads="1"/>
          </p:cNvSpPr>
          <p:nvPr/>
        </p:nvSpPr>
        <p:spPr bwMode="auto">
          <a:xfrm>
            <a:off x="4860925" y="3724275"/>
            <a:ext cx="32750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4;   TILE_WIDTH = 2</a:t>
            </a:r>
          </a:p>
          <a:p>
            <a:pPr eaLnBrk="1" hangingPunct="1"/>
            <a:r>
              <a:rPr lang="en-US" sz="1600"/>
              <a:t>Each block has 2*2 = 4 threads</a:t>
            </a:r>
          </a:p>
        </p:txBody>
      </p:sp>
      <p:sp>
        <p:nvSpPr>
          <p:cNvPr id="25649" name="Text Box 45"/>
          <p:cNvSpPr txBox="1">
            <a:spLocks noChangeArrowheads="1"/>
          </p:cNvSpPr>
          <p:nvPr/>
        </p:nvSpPr>
        <p:spPr bwMode="auto">
          <a:xfrm>
            <a:off x="4876800" y="44958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 dirty="0"/>
              <a:t>WIDTH/TILE_WIDTH = 2</a:t>
            </a:r>
          </a:p>
          <a:p>
            <a:pPr eaLnBrk="1" hangingPunct="1"/>
            <a:r>
              <a:rPr lang="en-US" sz="1600" dirty="0"/>
              <a:t>Use 2* 2 = 4 block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953000" y="5257800"/>
            <a:ext cx="4114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1800" dirty="0" smtClean="0"/>
              <a:t>What if matrix is not square?</a:t>
            </a:r>
          </a:p>
          <a:p>
            <a:pPr marL="285750" indent="-285750">
              <a:buFont typeface="Arial"/>
              <a:buChar char="•"/>
            </a:pPr>
            <a:r>
              <a:rPr lang="en-US" sz="1800" dirty="0" smtClean="0"/>
              <a:t>What if width is not a multiple of TILE_WIDTH?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51148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Slightly Bigger Example</a:t>
            </a:r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2286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6629" name="Rectangle 3"/>
          <p:cNvSpPr>
            <a:spLocks noChangeArrowheads="1"/>
          </p:cNvSpPr>
          <p:nvPr/>
        </p:nvSpPr>
        <p:spPr bwMode="auto">
          <a:xfrm>
            <a:off x="1828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1828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6631" name="Rectangle 5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2" name="Rectangle 6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3" name="Rectangle 7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Rectangle 8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Rectangle 9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Rectangle 10"/>
          <p:cNvSpPr>
            <a:spLocks noChangeArrowheads="1"/>
          </p:cNvSpPr>
          <p:nvPr/>
        </p:nvSpPr>
        <p:spPr bwMode="auto">
          <a:xfrm>
            <a:off x="2743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6637" name="Rectangle 11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Rectangle 12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9" name="Rectangle 13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0" name="Rectangle 14"/>
          <p:cNvSpPr>
            <a:spLocks noChangeArrowheads="1"/>
          </p:cNvSpPr>
          <p:nvPr/>
        </p:nvSpPr>
        <p:spPr bwMode="auto">
          <a:xfrm>
            <a:off x="32004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6641" name="Rectangle 15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2" name="Rectangle 16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3" name="Rectangle 1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4" name="Rectangle 18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6645" name="Rectangle 19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6646" name="Rectangle 20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6647" name="Rectangle 21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6648" name="Rectangle 22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6649" name="Rectangle 23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6650" name="Rectangle 24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6651" name="Rectangle 25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2" name="Rectangle 26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3" name="Rectangle 2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4" name="Rectangle 28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5" name="Rectangle 29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6656" name="Rectangle 30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26657" name="Rectangle 31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6658" name="Rectangle 32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6659" name="Rectangle 33"/>
          <p:cNvSpPr>
            <a:spLocks noChangeArrowheads="1"/>
          </p:cNvSpPr>
          <p:nvPr/>
        </p:nvSpPr>
        <p:spPr bwMode="auto">
          <a:xfrm>
            <a:off x="18288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0" name="Rectangle 37"/>
          <p:cNvSpPr>
            <a:spLocks noChangeArrowheads="1"/>
          </p:cNvSpPr>
          <p:nvPr/>
        </p:nvSpPr>
        <p:spPr bwMode="auto">
          <a:xfrm>
            <a:off x="27432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1" name="Rectangle 39"/>
          <p:cNvSpPr>
            <a:spLocks noChangeArrowheads="1"/>
          </p:cNvSpPr>
          <p:nvPr/>
        </p:nvSpPr>
        <p:spPr bwMode="auto">
          <a:xfrm>
            <a:off x="18288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2" name="Rectangle 40"/>
          <p:cNvSpPr>
            <a:spLocks noChangeArrowheads="1"/>
          </p:cNvSpPr>
          <p:nvPr/>
        </p:nvSpPr>
        <p:spPr bwMode="auto">
          <a:xfrm>
            <a:off x="27432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3" name="Rectangle 2"/>
          <p:cNvSpPr>
            <a:spLocks noChangeArrowheads="1"/>
          </p:cNvSpPr>
          <p:nvPr/>
        </p:nvSpPr>
        <p:spPr bwMode="auto">
          <a:xfrm>
            <a:off x="411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5</a:t>
            </a:r>
            <a:endParaRPr lang="en-US" sz="1600"/>
          </a:p>
        </p:txBody>
      </p:sp>
      <p:sp>
        <p:nvSpPr>
          <p:cNvPr id="26664" name="Rectangle 3"/>
          <p:cNvSpPr>
            <a:spLocks noChangeArrowheads="1"/>
          </p:cNvSpPr>
          <p:nvPr/>
        </p:nvSpPr>
        <p:spPr bwMode="auto">
          <a:xfrm>
            <a:off x="365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4</a:t>
            </a:r>
            <a:endParaRPr lang="en-US" sz="1600"/>
          </a:p>
        </p:txBody>
      </p:sp>
      <p:sp>
        <p:nvSpPr>
          <p:cNvPr id="26665" name="Rectangle 4"/>
          <p:cNvSpPr>
            <a:spLocks noChangeArrowheads="1"/>
          </p:cNvSpPr>
          <p:nvPr/>
        </p:nvSpPr>
        <p:spPr bwMode="auto">
          <a:xfrm>
            <a:off x="365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4</a:t>
            </a:r>
          </a:p>
        </p:txBody>
      </p:sp>
      <p:sp>
        <p:nvSpPr>
          <p:cNvPr id="26666" name="Rectangle 5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7" name="Rectangle 6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8" name="Rectangle 7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9" name="Rectangle 8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0" name="Rectangle 9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1" name="Rectangle 10"/>
          <p:cNvSpPr>
            <a:spLocks noChangeArrowheads="1"/>
          </p:cNvSpPr>
          <p:nvPr/>
        </p:nvSpPr>
        <p:spPr bwMode="auto">
          <a:xfrm>
            <a:off x="4572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6</a:t>
            </a:r>
          </a:p>
        </p:txBody>
      </p:sp>
      <p:sp>
        <p:nvSpPr>
          <p:cNvPr id="26672" name="Rectangle 11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3" name="Rectangle 12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4" name="Rectangle 13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5" name="Rectangle 14"/>
          <p:cNvSpPr>
            <a:spLocks noChangeArrowheads="1"/>
          </p:cNvSpPr>
          <p:nvPr/>
        </p:nvSpPr>
        <p:spPr bwMode="auto">
          <a:xfrm>
            <a:off x="5029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7</a:t>
            </a:r>
          </a:p>
        </p:txBody>
      </p:sp>
      <p:sp>
        <p:nvSpPr>
          <p:cNvPr id="26676" name="Rectangle 15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7" name="Rectangle 16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8" name="Rectangle 1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9" name="Rectangle 18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5</a:t>
            </a:r>
          </a:p>
        </p:txBody>
      </p:sp>
      <p:sp>
        <p:nvSpPr>
          <p:cNvPr id="26680" name="Rectangle 19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4</a:t>
            </a:r>
            <a:endParaRPr lang="en-US" sz="1600"/>
          </a:p>
        </p:txBody>
      </p:sp>
      <p:sp>
        <p:nvSpPr>
          <p:cNvPr id="26681" name="Rectangle 20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6</a:t>
            </a:r>
          </a:p>
        </p:txBody>
      </p:sp>
      <p:sp>
        <p:nvSpPr>
          <p:cNvPr id="26682" name="Rectangle 21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7</a:t>
            </a:r>
          </a:p>
        </p:txBody>
      </p:sp>
      <p:sp>
        <p:nvSpPr>
          <p:cNvPr id="26683" name="Rectangle 22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5</a:t>
            </a:r>
          </a:p>
        </p:txBody>
      </p:sp>
      <p:sp>
        <p:nvSpPr>
          <p:cNvPr id="26684" name="Rectangle 23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7</a:t>
            </a:r>
          </a:p>
        </p:txBody>
      </p:sp>
      <p:sp>
        <p:nvSpPr>
          <p:cNvPr id="26685" name="Rectangle 24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6</a:t>
            </a:r>
          </a:p>
        </p:txBody>
      </p:sp>
      <p:sp>
        <p:nvSpPr>
          <p:cNvPr id="26686" name="Rectangle 25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7" name="Rectangle 26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8" name="Rectangle 2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9" name="Rectangle 28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0" name="Rectangle 29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4</a:t>
            </a:r>
            <a:endParaRPr lang="en-US" sz="1600"/>
          </a:p>
        </p:txBody>
      </p:sp>
      <p:sp>
        <p:nvSpPr>
          <p:cNvPr id="26691" name="Rectangle 30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6</a:t>
            </a:r>
          </a:p>
        </p:txBody>
      </p:sp>
      <p:sp>
        <p:nvSpPr>
          <p:cNvPr id="26692" name="Rectangle 31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7</a:t>
            </a:r>
          </a:p>
        </p:txBody>
      </p:sp>
      <p:sp>
        <p:nvSpPr>
          <p:cNvPr id="26693" name="Rectangle 32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5</a:t>
            </a:r>
          </a:p>
        </p:txBody>
      </p:sp>
      <p:sp>
        <p:nvSpPr>
          <p:cNvPr id="26694" name="Rectangle 33"/>
          <p:cNvSpPr>
            <a:spLocks noChangeArrowheads="1"/>
          </p:cNvSpPr>
          <p:nvPr/>
        </p:nvSpPr>
        <p:spPr bwMode="auto">
          <a:xfrm>
            <a:off x="36576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5" name="Rectangle 37"/>
          <p:cNvSpPr>
            <a:spLocks noChangeArrowheads="1"/>
          </p:cNvSpPr>
          <p:nvPr/>
        </p:nvSpPr>
        <p:spPr bwMode="auto">
          <a:xfrm>
            <a:off x="45720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6" name="Rectangle 39"/>
          <p:cNvSpPr>
            <a:spLocks noChangeArrowheads="1"/>
          </p:cNvSpPr>
          <p:nvPr/>
        </p:nvSpPr>
        <p:spPr bwMode="auto">
          <a:xfrm>
            <a:off x="36576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7" name="Rectangle 40"/>
          <p:cNvSpPr>
            <a:spLocks noChangeArrowheads="1"/>
          </p:cNvSpPr>
          <p:nvPr/>
        </p:nvSpPr>
        <p:spPr bwMode="auto">
          <a:xfrm>
            <a:off x="45720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8" name="Rectangle 2"/>
          <p:cNvSpPr>
            <a:spLocks noChangeArrowheads="1"/>
          </p:cNvSpPr>
          <p:nvPr/>
        </p:nvSpPr>
        <p:spPr bwMode="auto">
          <a:xfrm>
            <a:off x="2286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1</a:t>
            </a:r>
            <a:endParaRPr lang="en-US" sz="1600"/>
          </a:p>
        </p:txBody>
      </p:sp>
      <p:sp>
        <p:nvSpPr>
          <p:cNvPr id="26699" name="Rectangle 3"/>
          <p:cNvSpPr>
            <a:spLocks noChangeArrowheads="1"/>
          </p:cNvSpPr>
          <p:nvPr/>
        </p:nvSpPr>
        <p:spPr bwMode="auto">
          <a:xfrm>
            <a:off x="1828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0</a:t>
            </a:r>
            <a:endParaRPr lang="en-US" sz="1600"/>
          </a:p>
        </p:txBody>
      </p:sp>
      <p:sp>
        <p:nvSpPr>
          <p:cNvPr id="26700" name="Rectangle 4"/>
          <p:cNvSpPr>
            <a:spLocks noChangeArrowheads="1"/>
          </p:cNvSpPr>
          <p:nvPr/>
        </p:nvSpPr>
        <p:spPr bwMode="auto">
          <a:xfrm>
            <a:off x="1828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0</a:t>
            </a:r>
          </a:p>
        </p:txBody>
      </p:sp>
      <p:sp>
        <p:nvSpPr>
          <p:cNvPr id="26701" name="Rectangle 5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2" name="Rectangle 6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3" name="Rectangle 7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4" name="Rectangle 8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5" name="Rectangle 9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6" name="Rectangle 10"/>
          <p:cNvSpPr>
            <a:spLocks noChangeArrowheads="1"/>
          </p:cNvSpPr>
          <p:nvPr/>
        </p:nvSpPr>
        <p:spPr bwMode="auto">
          <a:xfrm>
            <a:off x="2743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2</a:t>
            </a:r>
          </a:p>
        </p:txBody>
      </p:sp>
      <p:sp>
        <p:nvSpPr>
          <p:cNvPr id="26707" name="Rectangle 11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8" name="Rectangle 12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9" name="Rectangle 13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0" name="Rectangle 14"/>
          <p:cNvSpPr>
            <a:spLocks noChangeArrowheads="1"/>
          </p:cNvSpPr>
          <p:nvPr/>
        </p:nvSpPr>
        <p:spPr bwMode="auto">
          <a:xfrm>
            <a:off x="32004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3</a:t>
            </a:r>
          </a:p>
        </p:txBody>
      </p:sp>
      <p:sp>
        <p:nvSpPr>
          <p:cNvPr id="26711" name="Rectangle 15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2" name="Rectangle 16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3" name="Rectangle 1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4" name="Rectangle 18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1</a:t>
            </a:r>
          </a:p>
        </p:txBody>
      </p:sp>
      <p:sp>
        <p:nvSpPr>
          <p:cNvPr id="26715" name="Rectangle 19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0</a:t>
            </a:r>
            <a:endParaRPr lang="en-US" sz="1600"/>
          </a:p>
        </p:txBody>
      </p:sp>
      <p:sp>
        <p:nvSpPr>
          <p:cNvPr id="26716" name="Rectangle 20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2</a:t>
            </a:r>
          </a:p>
        </p:txBody>
      </p:sp>
      <p:sp>
        <p:nvSpPr>
          <p:cNvPr id="26717" name="Rectangle 21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3</a:t>
            </a:r>
          </a:p>
        </p:txBody>
      </p:sp>
      <p:sp>
        <p:nvSpPr>
          <p:cNvPr id="26718" name="Rectangle 22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1</a:t>
            </a:r>
          </a:p>
        </p:txBody>
      </p:sp>
      <p:sp>
        <p:nvSpPr>
          <p:cNvPr id="26719" name="Rectangle 23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3</a:t>
            </a:r>
          </a:p>
        </p:txBody>
      </p:sp>
      <p:sp>
        <p:nvSpPr>
          <p:cNvPr id="26720" name="Rectangle 24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2</a:t>
            </a:r>
          </a:p>
        </p:txBody>
      </p:sp>
      <p:sp>
        <p:nvSpPr>
          <p:cNvPr id="26721" name="Rectangle 25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2" name="Rectangle 26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3" name="Rectangle 2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4" name="Rectangle 28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5" name="Rectangle 29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0</a:t>
            </a:r>
            <a:endParaRPr lang="en-US" sz="1600"/>
          </a:p>
        </p:txBody>
      </p:sp>
      <p:sp>
        <p:nvSpPr>
          <p:cNvPr id="26726" name="Rectangle 30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2</a:t>
            </a:r>
          </a:p>
        </p:txBody>
      </p:sp>
      <p:sp>
        <p:nvSpPr>
          <p:cNvPr id="26727" name="Rectangle 31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3</a:t>
            </a:r>
          </a:p>
        </p:txBody>
      </p:sp>
      <p:sp>
        <p:nvSpPr>
          <p:cNvPr id="26728" name="Rectangle 32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1</a:t>
            </a:r>
          </a:p>
        </p:txBody>
      </p:sp>
      <p:sp>
        <p:nvSpPr>
          <p:cNvPr id="26729" name="Rectangle 33"/>
          <p:cNvSpPr>
            <a:spLocks noChangeArrowheads="1"/>
          </p:cNvSpPr>
          <p:nvPr/>
        </p:nvSpPr>
        <p:spPr bwMode="auto">
          <a:xfrm>
            <a:off x="18288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0" name="Rectangle 37"/>
          <p:cNvSpPr>
            <a:spLocks noChangeArrowheads="1"/>
          </p:cNvSpPr>
          <p:nvPr/>
        </p:nvSpPr>
        <p:spPr bwMode="auto">
          <a:xfrm>
            <a:off x="27432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1" name="Rectangle 39"/>
          <p:cNvSpPr>
            <a:spLocks noChangeArrowheads="1"/>
          </p:cNvSpPr>
          <p:nvPr/>
        </p:nvSpPr>
        <p:spPr bwMode="auto">
          <a:xfrm>
            <a:off x="18288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2" name="Rectangle 40"/>
          <p:cNvSpPr>
            <a:spLocks noChangeArrowheads="1"/>
          </p:cNvSpPr>
          <p:nvPr/>
        </p:nvSpPr>
        <p:spPr bwMode="auto">
          <a:xfrm>
            <a:off x="27432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3" name="Rectangle 2"/>
          <p:cNvSpPr>
            <a:spLocks noChangeArrowheads="1"/>
          </p:cNvSpPr>
          <p:nvPr/>
        </p:nvSpPr>
        <p:spPr bwMode="auto">
          <a:xfrm>
            <a:off x="4114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5</a:t>
            </a:r>
            <a:endParaRPr lang="en-US" sz="1600"/>
          </a:p>
        </p:txBody>
      </p:sp>
      <p:sp>
        <p:nvSpPr>
          <p:cNvPr id="26734" name="Rectangle 3"/>
          <p:cNvSpPr>
            <a:spLocks noChangeArrowheads="1"/>
          </p:cNvSpPr>
          <p:nvPr/>
        </p:nvSpPr>
        <p:spPr bwMode="auto">
          <a:xfrm>
            <a:off x="36576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4</a:t>
            </a:r>
            <a:endParaRPr lang="en-US" sz="1600"/>
          </a:p>
        </p:txBody>
      </p:sp>
      <p:sp>
        <p:nvSpPr>
          <p:cNvPr id="26735" name="Rectangle 4"/>
          <p:cNvSpPr>
            <a:spLocks noChangeArrowheads="1"/>
          </p:cNvSpPr>
          <p:nvPr/>
        </p:nvSpPr>
        <p:spPr bwMode="auto">
          <a:xfrm>
            <a:off x="36576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4</a:t>
            </a:r>
          </a:p>
        </p:txBody>
      </p:sp>
      <p:sp>
        <p:nvSpPr>
          <p:cNvPr id="26736" name="Rectangle 5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7" name="Rectangle 6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8" name="Rectangle 7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9" name="Rectangle 8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0" name="Rectangle 9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1" name="Rectangle 10"/>
          <p:cNvSpPr>
            <a:spLocks noChangeArrowheads="1"/>
          </p:cNvSpPr>
          <p:nvPr/>
        </p:nvSpPr>
        <p:spPr bwMode="auto">
          <a:xfrm>
            <a:off x="4572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6</a:t>
            </a:r>
          </a:p>
        </p:txBody>
      </p:sp>
      <p:sp>
        <p:nvSpPr>
          <p:cNvPr id="26742" name="Rectangle 11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3" name="Rectangle 12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4" name="Rectangle 13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5" name="Rectangle 14"/>
          <p:cNvSpPr>
            <a:spLocks noChangeArrowheads="1"/>
          </p:cNvSpPr>
          <p:nvPr/>
        </p:nvSpPr>
        <p:spPr bwMode="auto">
          <a:xfrm>
            <a:off x="5029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7</a:t>
            </a:r>
          </a:p>
        </p:txBody>
      </p:sp>
      <p:sp>
        <p:nvSpPr>
          <p:cNvPr id="26746" name="Rectangle 15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7" name="Rectangle 16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8" name="Rectangle 1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9" name="Rectangle 18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5</a:t>
            </a:r>
          </a:p>
        </p:txBody>
      </p:sp>
      <p:sp>
        <p:nvSpPr>
          <p:cNvPr id="26750" name="Rectangle 19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4</a:t>
            </a:r>
            <a:endParaRPr lang="en-US" sz="1600"/>
          </a:p>
        </p:txBody>
      </p:sp>
      <p:sp>
        <p:nvSpPr>
          <p:cNvPr id="26751" name="Rectangle 20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6</a:t>
            </a:r>
          </a:p>
        </p:txBody>
      </p:sp>
      <p:sp>
        <p:nvSpPr>
          <p:cNvPr id="26752" name="Rectangle 21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7</a:t>
            </a:r>
          </a:p>
        </p:txBody>
      </p:sp>
      <p:sp>
        <p:nvSpPr>
          <p:cNvPr id="26753" name="Rectangle 22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5</a:t>
            </a:r>
          </a:p>
        </p:txBody>
      </p:sp>
      <p:sp>
        <p:nvSpPr>
          <p:cNvPr id="26754" name="Rectangle 23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7</a:t>
            </a:r>
          </a:p>
        </p:txBody>
      </p:sp>
      <p:sp>
        <p:nvSpPr>
          <p:cNvPr id="26755" name="Rectangle 24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6</a:t>
            </a:r>
          </a:p>
        </p:txBody>
      </p:sp>
      <p:sp>
        <p:nvSpPr>
          <p:cNvPr id="26756" name="Rectangle 25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7" name="Rectangle 26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8" name="Rectangle 2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9" name="Rectangle 28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0" name="Rectangle 29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4</a:t>
            </a:r>
            <a:endParaRPr lang="en-US" sz="1600"/>
          </a:p>
        </p:txBody>
      </p:sp>
      <p:sp>
        <p:nvSpPr>
          <p:cNvPr id="26761" name="Rectangle 30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6</a:t>
            </a:r>
          </a:p>
        </p:txBody>
      </p:sp>
      <p:sp>
        <p:nvSpPr>
          <p:cNvPr id="26762" name="Rectangle 31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7</a:t>
            </a:r>
          </a:p>
        </p:txBody>
      </p:sp>
      <p:sp>
        <p:nvSpPr>
          <p:cNvPr id="26763" name="Rectangle 32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5</a:t>
            </a:r>
          </a:p>
        </p:txBody>
      </p:sp>
      <p:sp>
        <p:nvSpPr>
          <p:cNvPr id="26764" name="Rectangle 33"/>
          <p:cNvSpPr>
            <a:spLocks noChangeArrowheads="1"/>
          </p:cNvSpPr>
          <p:nvPr/>
        </p:nvSpPr>
        <p:spPr bwMode="auto">
          <a:xfrm>
            <a:off x="36576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5" name="Rectangle 37"/>
          <p:cNvSpPr>
            <a:spLocks noChangeArrowheads="1"/>
          </p:cNvSpPr>
          <p:nvPr/>
        </p:nvSpPr>
        <p:spPr bwMode="auto">
          <a:xfrm>
            <a:off x="45720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6" name="Rectangle 39"/>
          <p:cNvSpPr>
            <a:spLocks noChangeArrowheads="1"/>
          </p:cNvSpPr>
          <p:nvPr/>
        </p:nvSpPr>
        <p:spPr bwMode="auto">
          <a:xfrm>
            <a:off x="36576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7" name="Rectangle 40"/>
          <p:cNvSpPr>
            <a:spLocks noChangeArrowheads="1"/>
          </p:cNvSpPr>
          <p:nvPr/>
        </p:nvSpPr>
        <p:spPr bwMode="auto">
          <a:xfrm>
            <a:off x="45720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8" name="Text Box 45"/>
          <p:cNvSpPr txBox="1">
            <a:spLocks noChangeArrowheads="1"/>
          </p:cNvSpPr>
          <p:nvPr/>
        </p:nvSpPr>
        <p:spPr bwMode="auto">
          <a:xfrm>
            <a:off x="5638800" y="2819400"/>
            <a:ext cx="33464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8;   TILE_WIDTH = 2</a:t>
            </a:r>
          </a:p>
          <a:p>
            <a:pPr eaLnBrk="1" hangingPunct="1"/>
            <a:r>
              <a:rPr lang="en-US" sz="1600"/>
              <a:t>Each block has 2*2 = 4 threads</a:t>
            </a:r>
          </a:p>
        </p:txBody>
      </p:sp>
      <p:sp>
        <p:nvSpPr>
          <p:cNvPr id="26769" name="Text Box 45"/>
          <p:cNvSpPr txBox="1">
            <a:spLocks noChangeArrowheads="1"/>
          </p:cNvSpPr>
          <p:nvPr/>
        </p:nvSpPr>
        <p:spPr bwMode="auto">
          <a:xfrm>
            <a:off x="5638800" y="41910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/TILE_WIDTH = 4</a:t>
            </a:r>
          </a:p>
          <a:p>
            <a:pPr eaLnBrk="1" hangingPunct="1"/>
            <a:r>
              <a:rPr lang="en-US" sz="1600"/>
              <a:t>Use 4* 4 = 16 blocks</a:t>
            </a:r>
          </a:p>
        </p:txBody>
      </p:sp>
    </p:spTree>
    <p:extLst>
      <p:ext uri="{BB962C8B-B14F-4D97-AF65-F5344CB8AC3E}">
        <p14:creationId xmlns:p14="http://schemas.microsoft.com/office/powerpoint/2010/main" val="19290463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Slightly Bigger Example (cont.)</a:t>
            </a:r>
          </a:p>
        </p:txBody>
      </p:sp>
      <p:sp>
        <p:nvSpPr>
          <p:cNvPr id="27652" name="Text Box 45"/>
          <p:cNvSpPr txBox="1">
            <a:spLocks noChangeArrowheads="1"/>
          </p:cNvSpPr>
          <p:nvPr/>
        </p:nvSpPr>
        <p:spPr bwMode="auto">
          <a:xfrm>
            <a:off x="5638800" y="2819400"/>
            <a:ext cx="3324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8;   TILE_WIDTH = 4</a:t>
            </a:r>
          </a:p>
          <a:p>
            <a:pPr eaLnBrk="1" hangingPunct="1"/>
            <a:r>
              <a:rPr lang="en-US" sz="1600"/>
              <a:t>Each block has 4*4 =16 threads</a:t>
            </a:r>
          </a:p>
        </p:txBody>
      </p:sp>
      <p:sp>
        <p:nvSpPr>
          <p:cNvPr id="27653" name="Text Box 45"/>
          <p:cNvSpPr txBox="1">
            <a:spLocks noChangeArrowheads="1"/>
          </p:cNvSpPr>
          <p:nvPr/>
        </p:nvSpPr>
        <p:spPr bwMode="auto">
          <a:xfrm>
            <a:off x="5715000" y="38100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/TILE_WIDTH = 2</a:t>
            </a:r>
          </a:p>
          <a:p>
            <a:pPr eaLnBrk="1" hangingPunct="1"/>
            <a:r>
              <a:rPr lang="en-US" sz="1600"/>
              <a:t>Use 2* 2 = 4 blocks</a:t>
            </a:r>
          </a:p>
        </p:txBody>
      </p:sp>
      <p:sp>
        <p:nvSpPr>
          <p:cNvPr id="27654" name="Rectangle 2"/>
          <p:cNvSpPr>
            <a:spLocks noChangeArrowheads="1"/>
          </p:cNvSpPr>
          <p:nvPr/>
        </p:nvSpPr>
        <p:spPr bwMode="auto">
          <a:xfrm>
            <a:off x="2286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7655" name="Rectangle 3"/>
          <p:cNvSpPr>
            <a:spLocks noChangeArrowheads="1"/>
          </p:cNvSpPr>
          <p:nvPr/>
        </p:nvSpPr>
        <p:spPr bwMode="auto">
          <a:xfrm>
            <a:off x="1828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7656" name="Rectangle 4"/>
          <p:cNvSpPr>
            <a:spLocks noChangeArrowheads="1"/>
          </p:cNvSpPr>
          <p:nvPr/>
        </p:nvSpPr>
        <p:spPr bwMode="auto">
          <a:xfrm>
            <a:off x="1828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7657" name="Rectangle 5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Rectangle 6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9" name="Rectangle 7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Rectangle 8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Rectangle 9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2" name="Rectangle 10"/>
          <p:cNvSpPr>
            <a:spLocks noChangeArrowheads="1"/>
          </p:cNvSpPr>
          <p:nvPr/>
        </p:nvSpPr>
        <p:spPr bwMode="auto">
          <a:xfrm>
            <a:off x="2743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7663" name="Rectangle 11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4" name="Rectangle 12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5" name="Rectangle 13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Rectangle 14"/>
          <p:cNvSpPr>
            <a:spLocks noChangeArrowheads="1"/>
          </p:cNvSpPr>
          <p:nvPr/>
        </p:nvSpPr>
        <p:spPr bwMode="auto">
          <a:xfrm>
            <a:off x="32004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7667" name="Rectangle 15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8" name="Rectangle 16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9" name="Rectangle 1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0" name="Rectangle 18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7671" name="Rectangle 19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7672" name="Rectangle 20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7673" name="Rectangle 21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7674" name="Rectangle 22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7675" name="Rectangle 23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7676" name="Rectangle 24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7677" name="Rectangle 25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8" name="Rectangle 26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9" name="Rectangle 2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0" name="Rectangle 28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1" name="Rectangle 29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7682" name="Rectangle 30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27683" name="Rectangle 31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7684" name="Rectangle 32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7685" name="Rectangle 40"/>
          <p:cNvSpPr>
            <a:spLocks noChangeArrowheads="1"/>
          </p:cNvSpPr>
          <p:nvPr/>
        </p:nvSpPr>
        <p:spPr bwMode="auto">
          <a:xfrm>
            <a:off x="1828800" y="19812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6" name="Rectangle 2"/>
          <p:cNvSpPr>
            <a:spLocks noChangeArrowheads="1"/>
          </p:cNvSpPr>
          <p:nvPr/>
        </p:nvSpPr>
        <p:spPr bwMode="auto">
          <a:xfrm>
            <a:off x="411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5</a:t>
            </a:r>
            <a:endParaRPr lang="en-US" sz="1600"/>
          </a:p>
        </p:txBody>
      </p:sp>
      <p:sp>
        <p:nvSpPr>
          <p:cNvPr id="27687" name="Rectangle 3"/>
          <p:cNvSpPr>
            <a:spLocks noChangeArrowheads="1"/>
          </p:cNvSpPr>
          <p:nvPr/>
        </p:nvSpPr>
        <p:spPr bwMode="auto">
          <a:xfrm>
            <a:off x="365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4</a:t>
            </a:r>
            <a:endParaRPr lang="en-US" sz="1600"/>
          </a:p>
        </p:txBody>
      </p:sp>
      <p:sp>
        <p:nvSpPr>
          <p:cNvPr id="27688" name="Rectangle 4"/>
          <p:cNvSpPr>
            <a:spLocks noChangeArrowheads="1"/>
          </p:cNvSpPr>
          <p:nvPr/>
        </p:nvSpPr>
        <p:spPr bwMode="auto">
          <a:xfrm>
            <a:off x="365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4</a:t>
            </a:r>
          </a:p>
        </p:txBody>
      </p:sp>
      <p:sp>
        <p:nvSpPr>
          <p:cNvPr id="27689" name="Rectangle 5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0" name="Rectangle 6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1" name="Rectangle 7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2" name="Rectangle 8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3" name="Rectangle 9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4" name="Rectangle 10"/>
          <p:cNvSpPr>
            <a:spLocks noChangeArrowheads="1"/>
          </p:cNvSpPr>
          <p:nvPr/>
        </p:nvSpPr>
        <p:spPr bwMode="auto">
          <a:xfrm>
            <a:off x="4572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6</a:t>
            </a:r>
          </a:p>
        </p:txBody>
      </p:sp>
      <p:sp>
        <p:nvSpPr>
          <p:cNvPr id="27695" name="Rectangle 11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6" name="Rectangle 12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7" name="Rectangle 13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8" name="Rectangle 14"/>
          <p:cNvSpPr>
            <a:spLocks noChangeArrowheads="1"/>
          </p:cNvSpPr>
          <p:nvPr/>
        </p:nvSpPr>
        <p:spPr bwMode="auto">
          <a:xfrm>
            <a:off x="5029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7</a:t>
            </a:r>
          </a:p>
        </p:txBody>
      </p:sp>
      <p:sp>
        <p:nvSpPr>
          <p:cNvPr id="27699" name="Rectangle 15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0" name="Rectangle 16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1" name="Rectangle 1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2" name="Rectangle 18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5</a:t>
            </a:r>
          </a:p>
        </p:txBody>
      </p:sp>
      <p:sp>
        <p:nvSpPr>
          <p:cNvPr id="27703" name="Rectangle 19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4</a:t>
            </a:r>
            <a:endParaRPr lang="en-US" sz="1600"/>
          </a:p>
        </p:txBody>
      </p:sp>
      <p:sp>
        <p:nvSpPr>
          <p:cNvPr id="27704" name="Rectangle 20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6</a:t>
            </a:r>
          </a:p>
        </p:txBody>
      </p:sp>
      <p:sp>
        <p:nvSpPr>
          <p:cNvPr id="27705" name="Rectangle 21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7</a:t>
            </a:r>
          </a:p>
        </p:txBody>
      </p:sp>
      <p:sp>
        <p:nvSpPr>
          <p:cNvPr id="27706" name="Rectangle 22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5</a:t>
            </a:r>
          </a:p>
        </p:txBody>
      </p:sp>
      <p:sp>
        <p:nvSpPr>
          <p:cNvPr id="27707" name="Rectangle 23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7</a:t>
            </a:r>
          </a:p>
        </p:txBody>
      </p:sp>
      <p:sp>
        <p:nvSpPr>
          <p:cNvPr id="27708" name="Rectangle 24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6</a:t>
            </a:r>
          </a:p>
        </p:txBody>
      </p:sp>
      <p:sp>
        <p:nvSpPr>
          <p:cNvPr id="27709" name="Rectangle 25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0" name="Rectangle 26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1" name="Rectangle 2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2" name="Rectangle 28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3" name="Rectangle 29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4</a:t>
            </a:r>
            <a:endParaRPr lang="en-US" sz="1600"/>
          </a:p>
        </p:txBody>
      </p:sp>
      <p:sp>
        <p:nvSpPr>
          <p:cNvPr id="27714" name="Rectangle 30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6</a:t>
            </a:r>
          </a:p>
        </p:txBody>
      </p:sp>
      <p:sp>
        <p:nvSpPr>
          <p:cNvPr id="27715" name="Rectangle 31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7</a:t>
            </a:r>
          </a:p>
        </p:txBody>
      </p:sp>
      <p:sp>
        <p:nvSpPr>
          <p:cNvPr id="27716" name="Rectangle 32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5</a:t>
            </a:r>
          </a:p>
        </p:txBody>
      </p:sp>
      <p:sp>
        <p:nvSpPr>
          <p:cNvPr id="27717" name="Rectangle 40"/>
          <p:cNvSpPr>
            <a:spLocks noChangeArrowheads="1"/>
          </p:cNvSpPr>
          <p:nvPr/>
        </p:nvSpPr>
        <p:spPr bwMode="auto">
          <a:xfrm>
            <a:off x="3657600" y="19812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8" name="Rectangle 2"/>
          <p:cNvSpPr>
            <a:spLocks noChangeArrowheads="1"/>
          </p:cNvSpPr>
          <p:nvPr/>
        </p:nvSpPr>
        <p:spPr bwMode="auto">
          <a:xfrm>
            <a:off x="2286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1</a:t>
            </a:r>
            <a:endParaRPr lang="en-US" sz="1600"/>
          </a:p>
        </p:txBody>
      </p:sp>
      <p:sp>
        <p:nvSpPr>
          <p:cNvPr id="27719" name="Rectangle 3"/>
          <p:cNvSpPr>
            <a:spLocks noChangeArrowheads="1"/>
          </p:cNvSpPr>
          <p:nvPr/>
        </p:nvSpPr>
        <p:spPr bwMode="auto">
          <a:xfrm>
            <a:off x="1828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0</a:t>
            </a:r>
            <a:endParaRPr lang="en-US" sz="1600"/>
          </a:p>
        </p:txBody>
      </p:sp>
      <p:sp>
        <p:nvSpPr>
          <p:cNvPr id="27720" name="Rectangle 4"/>
          <p:cNvSpPr>
            <a:spLocks noChangeArrowheads="1"/>
          </p:cNvSpPr>
          <p:nvPr/>
        </p:nvSpPr>
        <p:spPr bwMode="auto">
          <a:xfrm>
            <a:off x="1828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0</a:t>
            </a:r>
          </a:p>
        </p:txBody>
      </p:sp>
      <p:sp>
        <p:nvSpPr>
          <p:cNvPr id="27721" name="Rectangle 5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2" name="Rectangle 6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3" name="Rectangle 7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4" name="Rectangle 8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5" name="Rectangle 9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6" name="Rectangle 10"/>
          <p:cNvSpPr>
            <a:spLocks noChangeArrowheads="1"/>
          </p:cNvSpPr>
          <p:nvPr/>
        </p:nvSpPr>
        <p:spPr bwMode="auto">
          <a:xfrm>
            <a:off x="2743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2</a:t>
            </a:r>
          </a:p>
        </p:txBody>
      </p:sp>
      <p:sp>
        <p:nvSpPr>
          <p:cNvPr id="27727" name="Rectangle 11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8" name="Rectangle 12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9" name="Rectangle 13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0" name="Rectangle 14"/>
          <p:cNvSpPr>
            <a:spLocks noChangeArrowheads="1"/>
          </p:cNvSpPr>
          <p:nvPr/>
        </p:nvSpPr>
        <p:spPr bwMode="auto">
          <a:xfrm>
            <a:off x="32004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3</a:t>
            </a:r>
          </a:p>
        </p:txBody>
      </p:sp>
      <p:sp>
        <p:nvSpPr>
          <p:cNvPr id="27731" name="Rectangle 15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2" name="Rectangle 16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3" name="Rectangle 1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4" name="Rectangle 18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1</a:t>
            </a:r>
          </a:p>
        </p:txBody>
      </p:sp>
      <p:sp>
        <p:nvSpPr>
          <p:cNvPr id="27735" name="Rectangle 19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0</a:t>
            </a:r>
            <a:endParaRPr lang="en-US" sz="1600"/>
          </a:p>
        </p:txBody>
      </p:sp>
      <p:sp>
        <p:nvSpPr>
          <p:cNvPr id="27736" name="Rectangle 20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2</a:t>
            </a:r>
          </a:p>
        </p:txBody>
      </p:sp>
      <p:sp>
        <p:nvSpPr>
          <p:cNvPr id="27737" name="Rectangle 21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3</a:t>
            </a:r>
          </a:p>
        </p:txBody>
      </p:sp>
      <p:sp>
        <p:nvSpPr>
          <p:cNvPr id="27738" name="Rectangle 22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1</a:t>
            </a:r>
          </a:p>
        </p:txBody>
      </p:sp>
      <p:sp>
        <p:nvSpPr>
          <p:cNvPr id="27739" name="Rectangle 23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3</a:t>
            </a:r>
          </a:p>
        </p:txBody>
      </p:sp>
      <p:sp>
        <p:nvSpPr>
          <p:cNvPr id="27740" name="Rectangle 24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2</a:t>
            </a:r>
          </a:p>
        </p:txBody>
      </p:sp>
      <p:sp>
        <p:nvSpPr>
          <p:cNvPr id="27741" name="Rectangle 25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2" name="Rectangle 26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3" name="Rectangle 2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4" name="Rectangle 28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5" name="Rectangle 29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0</a:t>
            </a:r>
            <a:endParaRPr lang="en-US" sz="1600"/>
          </a:p>
        </p:txBody>
      </p:sp>
      <p:sp>
        <p:nvSpPr>
          <p:cNvPr id="27746" name="Rectangle 30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2</a:t>
            </a:r>
          </a:p>
        </p:txBody>
      </p:sp>
      <p:sp>
        <p:nvSpPr>
          <p:cNvPr id="27747" name="Rectangle 31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3</a:t>
            </a:r>
          </a:p>
        </p:txBody>
      </p:sp>
      <p:sp>
        <p:nvSpPr>
          <p:cNvPr id="27748" name="Rectangle 32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1</a:t>
            </a:r>
          </a:p>
        </p:txBody>
      </p:sp>
      <p:sp>
        <p:nvSpPr>
          <p:cNvPr id="27749" name="Rectangle 40"/>
          <p:cNvSpPr>
            <a:spLocks noChangeArrowheads="1"/>
          </p:cNvSpPr>
          <p:nvPr/>
        </p:nvSpPr>
        <p:spPr bwMode="auto">
          <a:xfrm>
            <a:off x="1828800" y="38100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0" name="Rectangle 2"/>
          <p:cNvSpPr>
            <a:spLocks noChangeArrowheads="1"/>
          </p:cNvSpPr>
          <p:nvPr/>
        </p:nvSpPr>
        <p:spPr bwMode="auto">
          <a:xfrm>
            <a:off x="4114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5</a:t>
            </a:r>
            <a:endParaRPr lang="en-US" sz="1600"/>
          </a:p>
        </p:txBody>
      </p:sp>
      <p:sp>
        <p:nvSpPr>
          <p:cNvPr id="27751" name="Rectangle 3"/>
          <p:cNvSpPr>
            <a:spLocks noChangeArrowheads="1"/>
          </p:cNvSpPr>
          <p:nvPr/>
        </p:nvSpPr>
        <p:spPr bwMode="auto">
          <a:xfrm>
            <a:off x="36576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4</a:t>
            </a:r>
            <a:endParaRPr lang="en-US" sz="1600"/>
          </a:p>
        </p:txBody>
      </p:sp>
      <p:sp>
        <p:nvSpPr>
          <p:cNvPr id="27752" name="Rectangle 4"/>
          <p:cNvSpPr>
            <a:spLocks noChangeArrowheads="1"/>
          </p:cNvSpPr>
          <p:nvPr/>
        </p:nvSpPr>
        <p:spPr bwMode="auto">
          <a:xfrm>
            <a:off x="36576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4</a:t>
            </a:r>
          </a:p>
        </p:txBody>
      </p:sp>
      <p:sp>
        <p:nvSpPr>
          <p:cNvPr id="27753" name="Rectangle 5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4" name="Rectangle 6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5" name="Rectangle 7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6" name="Rectangle 8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7" name="Rectangle 9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8" name="Rectangle 10"/>
          <p:cNvSpPr>
            <a:spLocks noChangeArrowheads="1"/>
          </p:cNvSpPr>
          <p:nvPr/>
        </p:nvSpPr>
        <p:spPr bwMode="auto">
          <a:xfrm>
            <a:off x="4572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6</a:t>
            </a:r>
          </a:p>
        </p:txBody>
      </p:sp>
      <p:sp>
        <p:nvSpPr>
          <p:cNvPr id="27759" name="Rectangle 11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0" name="Rectangle 12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1" name="Rectangle 13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2" name="Rectangle 14"/>
          <p:cNvSpPr>
            <a:spLocks noChangeArrowheads="1"/>
          </p:cNvSpPr>
          <p:nvPr/>
        </p:nvSpPr>
        <p:spPr bwMode="auto">
          <a:xfrm>
            <a:off x="5029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7</a:t>
            </a:r>
          </a:p>
        </p:txBody>
      </p:sp>
      <p:sp>
        <p:nvSpPr>
          <p:cNvPr id="27763" name="Rectangle 15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4" name="Rectangle 16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5" name="Rectangle 1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6" name="Rectangle 18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5</a:t>
            </a:r>
          </a:p>
        </p:txBody>
      </p:sp>
      <p:sp>
        <p:nvSpPr>
          <p:cNvPr id="27767" name="Rectangle 19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4</a:t>
            </a:r>
            <a:endParaRPr lang="en-US" sz="1600"/>
          </a:p>
        </p:txBody>
      </p:sp>
      <p:sp>
        <p:nvSpPr>
          <p:cNvPr id="27768" name="Rectangle 20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6</a:t>
            </a:r>
          </a:p>
        </p:txBody>
      </p:sp>
      <p:sp>
        <p:nvSpPr>
          <p:cNvPr id="27769" name="Rectangle 21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7</a:t>
            </a:r>
          </a:p>
        </p:txBody>
      </p:sp>
      <p:sp>
        <p:nvSpPr>
          <p:cNvPr id="27770" name="Rectangle 22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5</a:t>
            </a:r>
          </a:p>
        </p:txBody>
      </p:sp>
      <p:sp>
        <p:nvSpPr>
          <p:cNvPr id="27771" name="Rectangle 23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7</a:t>
            </a:r>
          </a:p>
        </p:txBody>
      </p:sp>
      <p:sp>
        <p:nvSpPr>
          <p:cNvPr id="27772" name="Rectangle 24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6</a:t>
            </a:r>
          </a:p>
        </p:txBody>
      </p:sp>
      <p:sp>
        <p:nvSpPr>
          <p:cNvPr id="27773" name="Rectangle 25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4" name="Rectangle 26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5" name="Rectangle 2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6" name="Rectangle 28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7" name="Rectangle 29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4</a:t>
            </a:r>
            <a:endParaRPr lang="en-US" sz="1600"/>
          </a:p>
        </p:txBody>
      </p:sp>
      <p:sp>
        <p:nvSpPr>
          <p:cNvPr id="27778" name="Rectangle 30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6</a:t>
            </a:r>
          </a:p>
        </p:txBody>
      </p:sp>
      <p:sp>
        <p:nvSpPr>
          <p:cNvPr id="27779" name="Rectangle 31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7</a:t>
            </a:r>
          </a:p>
        </p:txBody>
      </p:sp>
      <p:sp>
        <p:nvSpPr>
          <p:cNvPr id="27780" name="Rectangle 32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5</a:t>
            </a:r>
          </a:p>
        </p:txBody>
      </p:sp>
      <p:sp>
        <p:nvSpPr>
          <p:cNvPr id="27781" name="Rectangle 40"/>
          <p:cNvSpPr>
            <a:spLocks noChangeArrowheads="1"/>
          </p:cNvSpPr>
          <p:nvPr/>
        </p:nvSpPr>
        <p:spPr bwMode="auto">
          <a:xfrm>
            <a:off x="3657600" y="38100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488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192088" y="2286000"/>
            <a:ext cx="9053512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// Setup the execution configuration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// TILE_WIDTH is a #define constant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dim3 dimGrid(Width/TILE_WIDTH, Width/TILE_WIDTH, 1);</a:t>
            </a:r>
          </a:p>
          <a:p>
            <a:pPr eaLnBrk="1" hangingPunct="1">
              <a:buFont typeface="Arial" pitchFamily="34" charset="0"/>
              <a:buNone/>
            </a:pPr>
            <a:r>
              <a:rPr lang="en-US">
                <a:solidFill>
                  <a:srgbClr val="000000"/>
                </a:solidFill>
              </a:rPr>
              <a:t>      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dim3 dimBlock(TILE_WIDTH, TILE_WIDTH, 1);</a:t>
            </a:r>
          </a:p>
          <a:p>
            <a:pPr eaLnBrk="1" hangingPunct="1">
              <a:buFont typeface="Arial" pitchFamily="34" charset="0"/>
              <a:buNone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</a:t>
            </a:r>
            <a:r>
              <a:rPr lang="en-US" sz="2800">
                <a:solidFill>
                  <a:srgbClr val="000000"/>
                </a:solidFill>
                <a:latin typeface="Arial" pitchFamily="34" charset="0"/>
              </a:rPr>
              <a:t>// Launch the device computation threads!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MatrixMulKernel&lt;&lt;&lt;dimGrid, dimBlock&gt;&gt;&gt;(Md, Nd, Pd,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Width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);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Kernel Invocation (Host-side Code) </a:t>
            </a: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Kernel Function</a:t>
            </a:r>
          </a:p>
        </p:txBody>
      </p:sp>
      <p:sp>
        <p:nvSpPr>
          <p:cNvPr id="21508" name="Text Box 2"/>
          <p:cNvSpPr txBox="1">
            <a:spLocks noChangeArrowheads="1"/>
          </p:cNvSpPr>
          <p:nvPr/>
        </p:nvSpPr>
        <p:spPr bwMode="auto">
          <a:xfrm>
            <a:off x="304800" y="1555750"/>
            <a:ext cx="8839200" cy="3972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// Matrix multiplication kernel – per thread code</a:t>
            </a:r>
          </a:p>
          <a:p>
            <a:pPr eaLnBrk="1" hangingPunct="1">
              <a:buFont typeface="Arial" pitchFamily="34" charset="0"/>
              <a:buNone/>
            </a:pP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__global__ void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MatrixMulKernel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(double*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d_M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,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double*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d_N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,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double*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d_P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Width)</a:t>
            </a:r>
            <a:r>
              <a:rPr lang="x-none" sz="2000" dirty="0">
                <a:solidFill>
                  <a:srgbClr val="000000"/>
                </a:solidFill>
                <a:latin typeface="Arial" pitchFamily="34" charset="0"/>
              </a:rPr>
              <a:t>‏</a:t>
            </a: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   </a:t>
            </a: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   // </a:t>
            </a:r>
            <a:r>
              <a:rPr lang="en-US" dirty="0" err="1">
                <a:solidFill>
                  <a:srgbClr val="000000"/>
                </a:solidFill>
                <a:latin typeface="Arial" pitchFamily="34" charset="0"/>
              </a:rPr>
              <a:t>Pvalue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is used to store the element of the matri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   // that is computed by the thread</a:t>
            </a: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   float </a:t>
            </a:r>
            <a:r>
              <a:rPr lang="en-US" dirty="0" err="1">
                <a:solidFill>
                  <a:srgbClr val="000000"/>
                </a:solidFill>
                <a:latin typeface="Arial" pitchFamily="34" charset="0"/>
              </a:rPr>
              <a:t>Pvalue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= 0;</a:t>
            </a:r>
          </a:p>
          <a:p>
            <a:pPr eaLnBrk="1" hangingPunct="1">
              <a:buFont typeface="Arial" pitchFamily="34" charset="0"/>
              <a:buNone/>
            </a:pPr>
            <a:endParaRPr lang="en-US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endParaRPr lang="en-US" dirty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120"/>
          <p:cNvSpPr txBox="1">
            <a:spLocks noChangeArrowheads="1"/>
          </p:cNvSpPr>
          <p:nvPr/>
        </p:nvSpPr>
        <p:spPr bwMode="auto">
          <a:xfrm>
            <a:off x="457200" y="1905000"/>
            <a:ext cx="36560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  = 0 * 2 + threadIdx.x</a:t>
            </a:r>
          </a:p>
          <a:p>
            <a:pPr eaLnBrk="1" hangingPunct="1"/>
            <a:r>
              <a:rPr lang="en-US"/>
              <a:t>Row = 0 * 2 + threadIdx.y</a:t>
            </a:r>
          </a:p>
        </p:txBody>
      </p:sp>
      <p:sp>
        <p:nvSpPr>
          <p:cNvPr id="32771" name="TextBox 118"/>
          <p:cNvSpPr txBox="1">
            <a:spLocks noChangeArrowheads="1"/>
          </p:cNvSpPr>
          <p:nvPr/>
        </p:nvSpPr>
        <p:spPr bwMode="auto">
          <a:xfrm rot="5400000">
            <a:off x="62507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0</a:t>
            </a:r>
          </a:p>
        </p:txBody>
      </p:sp>
      <p:sp>
        <p:nvSpPr>
          <p:cNvPr id="32772" name="TextBox 119"/>
          <p:cNvSpPr txBox="1">
            <a:spLocks noChangeArrowheads="1"/>
          </p:cNvSpPr>
          <p:nvPr/>
        </p:nvSpPr>
        <p:spPr bwMode="auto">
          <a:xfrm rot="5400000">
            <a:off x="66317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1</a:t>
            </a:r>
          </a:p>
        </p:txBody>
      </p:sp>
      <p:sp>
        <p:nvSpPr>
          <p:cNvPr id="32773" name="Line 60"/>
          <p:cNvSpPr>
            <a:spLocks noChangeShapeType="1"/>
          </p:cNvSpPr>
          <p:nvPr/>
        </p:nvSpPr>
        <p:spPr bwMode="auto">
          <a:xfrm>
            <a:off x="6965950" y="23622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Line 60"/>
          <p:cNvSpPr>
            <a:spLocks noChangeShapeType="1"/>
          </p:cNvSpPr>
          <p:nvPr/>
        </p:nvSpPr>
        <p:spPr bwMode="auto">
          <a:xfrm>
            <a:off x="7118350" y="23622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60"/>
          <p:cNvSpPr>
            <a:spLocks noChangeShapeType="1"/>
          </p:cNvSpPr>
          <p:nvPr/>
        </p:nvSpPr>
        <p:spPr bwMode="auto">
          <a:xfrm>
            <a:off x="7346950" y="23622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Line 60"/>
          <p:cNvSpPr>
            <a:spLocks noChangeShapeType="1"/>
          </p:cNvSpPr>
          <p:nvPr/>
        </p:nvSpPr>
        <p:spPr bwMode="auto">
          <a:xfrm>
            <a:off x="7499350" y="23622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Line 61"/>
          <p:cNvSpPr>
            <a:spLocks noChangeShapeType="1"/>
          </p:cNvSpPr>
          <p:nvPr/>
        </p:nvSpPr>
        <p:spPr bwMode="auto">
          <a:xfrm>
            <a:off x="4686300" y="4724400"/>
            <a:ext cx="22098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8" name="Line 61"/>
          <p:cNvSpPr>
            <a:spLocks noChangeShapeType="1"/>
          </p:cNvSpPr>
          <p:nvPr/>
        </p:nvSpPr>
        <p:spPr bwMode="auto">
          <a:xfrm>
            <a:off x="4686300" y="5181600"/>
            <a:ext cx="22098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9" name="Line 61"/>
          <p:cNvSpPr>
            <a:spLocks noChangeShapeType="1"/>
          </p:cNvSpPr>
          <p:nvPr/>
        </p:nvSpPr>
        <p:spPr bwMode="auto">
          <a:xfrm>
            <a:off x="4686300" y="4876800"/>
            <a:ext cx="2667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0" name="Line 61"/>
          <p:cNvSpPr>
            <a:spLocks noChangeShapeType="1"/>
          </p:cNvSpPr>
          <p:nvPr/>
        </p:nvSpPr>
        <p:spPr bwMode="auto">
          <a:xfrm>
            <a:off x="4686300" y="5334000"/>
            <a:ext cx="2667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r>
              <a:rPr lang="en-US" smtClean="0"/>
              <a:t>Work for Block (0,0)</a:t>
            </a:r>
            <a:br>
              <a:rPr lang="en-US" smtClean="0"/>
            </a:br>
            <a:r>
              <a:rPr lang="en-US" smtClean="0"/>
              <a:t>in a TILE_WIDTH = 2 Configuration</a:t>
            </a:r>
          </a:p>
        </p:txBody>
      </p:sp>
      <p:sp>
        <p:nvSpPr>
          <p:cNvPr id="32783" name="Rectangle 2"/>
          <p:cNvSpPr>
            <a:spLocks noChangeArrowheads="1"/>
          </p:cNvSpPr>
          <p:nvPr/>
        </p:nvSpPr>
        <p:spPr bwMode="auto">
          <a:xfrm>
            <a:off x="7162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784" name="Rectangle 3"/>
          <p:cNvSpPr>
            <a:spLocks noChangeArrowheads="1"/>
          </p:cNvSpPr>
          <p:nvPr/>
        </p:nvSpPr>
        <p:spPr bwMode="auto">
          <a:xfrm>
            <a:off x="6705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785" name="Rectangle 4"/>
          <p:cNvSpPr>
            <a:spLocks noChangeArrowheads="1"/>
          </p:cNvSpPr>
          <p:nvPr/>
        </p:nvSpPr>
        <p:spPr bwMode="auto">
          <a:xfrm>
            <a:off x="6705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32786" name="Rectangle 5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7" name="Rectangle 6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8" name="Rectangle 7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9" name="Rectangle 8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0" name="Rectangle 9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1" name="Rectangle 10"/>
          <p:cNvSpPr>
            <a:spLocks noChangeArrowheads="1"/>
          </p:cNvSpPr>
          <p:nvPr/>
        </p:nvSpPr>
        <p:spPr bwMode="auto">
          <a:xfrm>
            <a:off x="7620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32792" name="Rectangle 11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3" name="Rectangle 12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4" name="Rectangle 13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5" name="Rectangle 14"/>
          <p:cNvSpPr>
            <a:spLocks noChangeArrowheads="1"/>
          </p:cNvSpPr>
          <p:nvPr/>
        </p:nvSpPr>
        <p:spPr bwMode="auto">
          <a:xfrm>
            <a:off x="8077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32796" name="Rectangle 15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7" name="Rectangle 16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8" name="Rectangle 1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9" name="Rectangle 18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32800" name="Rectangle 19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01" name="Rectangle 20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32802" name="Rectangle 21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32803" name="Rectangle 22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32804" name="Rectangle 23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32805" name="Rectangle 24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32806" name="Rectangle 25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7" name="Rectangle 26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8" name="Rectangle 2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9" name="Rectangle 28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0" name="Rectangle 29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11" name="Rectangle 30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32812" name="Rectangle 31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32813" name="Rectangle 32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32814" name="Rectangle 33"/>
          <p:cNvSpPr>
            <a:spLocks noChangeArrowheads="1"/>
          </p:cNvSpPr>
          <p:nvPr/>
        </p:nvSpPr>
        <p:spPr bwMode="auto">
          <a:xfrm>
            <a:off x="67056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5" name="Rectangle 37"/>
          <p:cNvSpPr>
            <a:spLocks noChangeArrowheads="1"/>
          </p:cNvSpPr>
          <p:nvPr/>
        </p:nvSpPr>
        <p:spPr bwMode="auto">
          <a:xfrm>
            <a:off x="76200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6" name="Rectangle 39"/>
          <p:cNvSpPr>
            <a:spLocks noChangeArrowheads="1"/>
          </p:cNvSpPr>
          <p:nvPr/>
        </p:nvSpPr>
        <p:spPr bwMode="auto">
          <a:xfrm>
            <a:off x="67056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7" name="Rectangle 40"/>
          <p:cNvSpPr>
            <a:spLocks noChangeArrowheads="1"/>
          </p:cNvSpPr>
          <p:nvPr/>
        </p:nvSpPr>
        <p:spPr bwMode="auto">
          <a:xfrm>
            <a:off x="76200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8" name="Rectangle 2"/>
          <p:cNvSpPr>
            <a:spLocks noChangeArrowheads="1"/>
          </p:cNvSpPr>
          <p:nvPr/>
        </p:nvSpPr>
        <p:spPr bwMode="auto">
          <a:xfrm>
            <a:off x="4876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819" name="Rectangle 3"/>
          <p:cNvSpPr>
            <a:spLocks noChangeArrowheads="1"/>
          </p:cNvSpPr>
          <p:nvPr/>
        </p:nvSpPr>
        <p:spPr bwMode="auto">
          <a:xfrm>
            <a:off x="4419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820" name="Rectangle 4"/>
          <p:cNvSpPr>
            <a:spLocks noChangeArrowheads="1"/>
          </p:cNvSpPr>
          <p:nvPr/>
        </p:nvSpPr>
        <p:spPr bwMode="auto">
          <a:xfrm>
            <a:off x="4419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0</a:t>
            </a:r>
          </a:p>
        </p:txBody>
      </p:sp>
      <p:sp>
        <p:nvSpPr>
          <p:cNvPr id="32821" name="Rectangle 5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2" name="Rectangle 6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3" name="Rectangle 7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4" name="Rectangle 8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5" name="Rectangle 9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6" name="Rectangle 10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2</a:t>
            </a:r>
          </a:p>
        </p:txBody>
      </p:sp>
      <p:sp>
        <p:nvSpPr>
          <p:cNvPr id="32827" name="Rectangle 11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8" name="Rectangle 12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9" name="Rectangle 13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0" name="Rectangle 14"/>
          <p:cNvSpPr>
            <a:spLocks noChangeArrowheads="1"/>
          </p:cNvSpPr>
          <p:nvPr/>
        </p:nvSpPr>
        <p:spPr bwMode="auto">
          <a:xfrm>
            <a:off x="5791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3</a:t>
            </a:r>
          </a:p>
        </p:txBody>
      </p:sp>
      <p:sp>
        <p:nvSpPr>
          <p:cNvPr id="32831" name="Rectangle 15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2" name="Rectangle 16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3" name="Rectangle 1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4" name="Rectangle 18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1</a:t>
            </a:r>
          </a:p>
        </p:txBody>
      </p:sp>
      <p:sp>
        <p:nvSpPr>
          <p:cNvPr id="32835" name="Rectangle 19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36" name="Rectangle 20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2</a:t>
            </a:r>
          </a:p>
        </p:txBody>
      </p:sp>
      <p:sp>
        <p:nvSpPr>
          <p:cNvPr id="32837" name="Rectangle 21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3</a:t>
            </a:r>
          </a:p>
        </p:txBody>
      </p:sp>
      <p:sp>
        <p:nvSpPr>
          <p:cNvPr id="32838" name="Rectangle 22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1</a:t>
            </a:r>
          </a:p>
        </p:txBody>
      </p:sp>
      <p:sp>
        <p:nvSpPr>
          <p:cNvPr id="32839" name="Rectangle 23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3</a:t>
            </a:r>
          </a:p>
        </p:txBody>
      </p:sp>
      <p:sp>
        <p:nvSpPr>
          <p:cNvPr id="32840" name="Rectangle 24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2</a:t>
            </a:r>
          </a:p>
        </p:txBody>
      </p:sp>
      <p:sp>
        <p:nvSpPr>
          <p:cNvPr id="32841" name="Rectangle 25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2" name="Rectangle 26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3" name="Rectangle 2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4" name="Rectangle 28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5" name="Rectangle 29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46" name="Rectangle 30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2</a:t>
            </a:r>
          </a:p>
        </p:txBody>
      </p:sp>
      <p:sp>
        <p:nvSpPr>
          <p:cNvPr id="32847" name="Rectangle 31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3</a:t>
            </a:r>
          </a:p>
        </p:txBody>
      </p:sp>
      <p:sp>
        <p:nvSpPr>
          <p:cNvPr id="32848" name="Rectangle 32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1</a:t>
            </a:r>
          </a:p>
        </p:txBody>
      </p:sp>
      <p:sp>
        <p:nvSpPr>
          <p:cNvPr id="32849" name="Rectangle 2"/>
          <p:cNvSpPr>
            <a:spLocks noChangeArrowheads="1"/>
          </p:cNvSpPr>
          <p:nvPr/>
        </p:nvSpPr>
        <p:spPr bwMode="auto">
          <a:xfrm>
            <a:off x="71628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850" name="Rectangle 3"/>
          <p:cNvSpPr>
            <a:spLocks noChangeArrowheads="1"/>
          </p:cNvSpPr>
          <p:nvPr/>
        </p:nvSpPr>
        <p:spPr bwMode="auto">
          <a:xfrm>
            <a:off x="67056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851" name="Rectangle 4"/>
          <p:cNvSpPr>
            <a:spLocks noChangeArrowheads="1"/>
          </p:cNvSpPr>
          <p:nvPr/>
        </p:nvSpPr>
        <p:spPr bwMode="auto">
          <a:xfrm>
            <a:off x="67056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0</a:t>
            </a:r>
          </a:p>
        </p:txBody>
      </p:sp>
      <p:sp>
        <p:nvSpPr>
          <p:cNvPr id="32852" name="Rectangle 5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3" name="Rectangle 6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4" name="Rectangle 7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5" name="Rectangle 8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6" name="Rectangle 9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7" name="Rectangle 10"/>
          <p:cNvSpPr>
            <a:spLocks noChangeArrowheads="1"/>
          </p:cNvSpPr>
          <p:nvPr/>
        </p:nvSpPr>
        <p:spPr bwMode="auto">
          <a:xfrm>
            <a:off x="76200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2</a:t>
            </a:r>
          </a:p>
        </p:txBody>
      </p:sp>
      <p:sp>
        <p:nvSpPr>
          <p:cNvPr id="32858" name="Rectangle 11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9" name="Rectangle 12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0" name="Rectangle 13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1" name="Rectangle 14"/>
          <p:cNvSpPr>
            <a:spLocks noChangeArrowheads="1"/>
          </p:cNvSpPr>
          <p:nvPr/>
        </p:nvSpPr>
        <p:spPr bwMode="auto">
          <a:xfrm>
            <a:off x="80772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3</a:t>
            </a:r>
          </a:p>
        </p:txBody>
      </p:sp>
      <p:sp>
        <p:nvSpPr>
          <p:cNvPr id="32862" name="Rectangle 15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3" name="Rectangle 16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4" name="Rectangle 1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5" name="Rectangle 18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1</a:t>
            </a:r>
          </a:p>
        </p:txBody>
      </p:sp>
      <p:sp>
        <p:nvSpPr>
          <p:cNvPr id="32866" name="Rectangle 19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67" name="Rectangle 20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2</a:t>
            </a:r>
          </a:p>
        </p:txBody>
      </p:sp>
      <p:sp>
        <p:nvSpPr>
          <p:cNvPr id="32868" name="Rectangle 21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3</a:t>
            </a:r>
          </a:p>
        </p:txBody>
      </p:sp>
      <p:sp>
        <p:nvSpPr>
          <p:cNvPr id="32869" name="Rectangle 22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1</a:t>
            </a:r>
          </a:p>
        </p:txBody>
      </p:sp>
      <p:sp>
        <p:nvSpPr>
          <p:cNvPr id="32870" name="Rectangle 23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3</a:t>
            </a:r>
          </a:p>
        </p:txBody>
      </p:sp>
      <p:sp>
        <p:nvSpPr>
          <p:cNvPr id="32871" name="Rectangle 24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2</a:t>
            </a:r>
          </a:p>
        </p:txBody>
      </p:sp>
      <p:sp>
        <p:nvSpPr>
          <p:cNvPr id="32872" name="Rectangle 25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3" name="Rectangle 26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4" name="Rectangle 2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5" name="Rectangle 28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6" name="Rectangle 29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77" name="Rectangle 30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2</a:t>
            </a:r>
          </a:p>
        </p:txBody>
      </p:sp>
      <p:sp>
        <p:nvSpPr>
          <p:cNvPr id="32878" name="Rectangle 31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3</a:t>
            </a:r>
          </a:p>
        </p:txBody>
      </p:sp>
      <p:sp>
        <p:nvSpPr>
          <p:cNvPr id="32879" name="Rectangle 32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1</a:t>
            </a:r>
          </a:p>
        </p:txBody>
      </p:sp>
      <p:sp>
        <p:nvSpPr>
          <p:cNvPr id="32880" name="TextBox 116"/>
          <p:cNvSpPr txBox="1">
            <a:spLocks noChangeArrowheads="1"/>
          </p:cNvSpPr>
          <p:nvPr/>
        </p:nvSpPr>
        <p:spPr bwMode="auto">
          <a:xfrm>
            <a:off x="2514600" y="45720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0</a:t>
            </a:r>
          </a:p>
        </p:txBody>
      </p:sp>
      <p:sp>
        <p:nvSpPr>
          <p:cNvPr id="32881" name="TextBox 117"/>
          <p:cNvSpPr txBox="1">
            <a:spLocks noChangeArrowheads="1"/>
          </p:cNvSpPr>
          <p:nvPr/>
        </p:nvSpPr>
        <p:spPr bwMode="auto">
          <a:xfrm>
            <a:off x="2514600" y="50292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1</a:t>
            </a:r>
          </a:p>
        </p:txBody>
      </p:sp>
      <p:sp>
        <p:nvSpPr>
          <p:cNvPr id="122" name="Rectangle 121"/>
          <p:cNvSpPr/>
          <p:nvPr/>
        </p:nvSpPr>
        <p:spPr>
          <a:xfrm>
            <a:off x="6096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x</a:t>
            </a:r>
            <a:endParaRPr lang="en-US" dirty="0"/>
          </a:p>
        </p:txBody>
      </p:sp>
      <p:sp>
        <p:nvSpPr>
          <p:cNvPr id="123" name="Rectangle 122"/>
          <p:cNvSpPr/>
          <p:nvPr/>
        </p:nvSpPr>
        <p:spPr>
          <a:xfrm>
            <a:off x="28194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y</a:t>
            </a:r>
            <a:endParaRPr lang="en-US" dirty="0"/>
          </a:p>
        </p:txBody>
      </p:sp>
      <p:cxnSp>
        <p:nvCxnSpPr>
          <p:cNvPr id="124" name="Straight Arrow Connector 123"/>
          <p:cNvCxnSpPr/>
          <p:nvPr/>
        </p:nvCxnSpPr>
        <p:spPr>
          <a:xfrm flipV="1">
            <a:off x="1143000" y="2209800"/>
            <a:ext cx="381000" cy="914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flipH="1" flipV="1">
            <a:off x="1600200" y="2590800"/>
            <a:ext cx="1905000" cy="533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Rectangle 117"/>
          <p:cNvSpPr/>
          <p:nvPr/>
        </p:nvSpPr>
        <p:spPr>
          <a:xfrm>
            <a:off x="1143000" y="1219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Dim.x</a:t>
            </a:r>
            <a:endParaRPr lang="en-US" dirty="0"/>
          </a:p>
        </p:txBody>
      </p:sp>
      <p:sp>
        <p:nvSpPr>
          <p:cNvPr id="119" name="Rectangle 118"/>
          <p:cNvSpPr/>
          <p:nvPr/>
        </p:nvSpPr>
        <p:spPr>
          <a:xfrm>
            <a:off x="3352800" y="1219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Dim.y</a:t>
            </a:r>
            <a:endParaRPr lang="en-US" dirty="0"/>
          </a:p>
        </p:txBody>
      </p:sp>
      <p:cxnSp>
        <p:nvCxnSpPr>
          <p:cNvPr id="120" name="Straight Arrow Connector 119"/>
          <p:cNvCxnSpPr/>
          <p:nvPr/>
        </p:nvCxnSpPr>
        <p:spPr>
          <a:xfrm>
            <a:off x="2057400" y="1752600"/>
            <a:ext cx="0" cy="304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 flipH="1">
            <a:off x="2057400" y="1765300"/>
            <a:ext cx="2206625" cy="7493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13353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understand the organization and scheduling of threads</a:t>
            </a:r>
          </a:p>
          <a:p>
            <a:pPr lvl="1"/>
            <a:r>
              <a:rPr lang="en-US" dirty="0" smtClean="0"/>
              <a:t>Resource assignment at the block level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cheduling at the warp level</a:t>
            </a:r>
          </a:p>
          <a:p>
            <a:pPr lvl="1"/>
            <a:r>
              <a:rPr lang="en-US" dirty="0" smtClean="0"/>
              <a:t>SIMD implementation of SIMT execut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6783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k for Block (0,1)</a:t>
            </a: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7162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6705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6705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</a:p>
        </p:txBody>
      </p:sp>
      <p:sp>
        <p:nvSpPr>
          <p:cNvPr id="23559" name="Rectangle 5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Rectangle 6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Rectangle 7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2" name="Rectangle 8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3" name="Rectangle 9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4" name="Rectangle 10"/>
          <p:cNvSpPr>
            <a:spLocks noChangeArrowheads="1"/>
          </p:cNvSpPr>
          <p:nvPr/>
        </p:nvSpPr>
        <p:spPr bwMode="auto">
          <a:xfrm>
            <a:off x="7620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565" name="Rectangle 11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6" name="Rectangle 12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Rectangle 13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Rectangle 14"/>
          <p:cNvSpPr>
            <a:spLocks noChangeArrowheads="1"/>
          </p:cNvSpPr>
          <p:nvPr/>
        </p:nvSpPr>
        <p:spPr bwMode="auto">
          <a:xfrm>
            <a:off x="8077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569" name="Rectangle 15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Rectangle 16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1" name="Rectangle 1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2" name="Rectangle 18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3573" name="Rectangle 19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574" name="Rectangle 20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3575" name="Rectangle 21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576" name="Rectangle 22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577" name="Rectangle 23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578" name="Rectangle 24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579" name="Rectangle 25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0" name="Rectangle 26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1" name="Rectangle 2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2" name="Rectangle 28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3" name="Rectangle 29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584" name="Rectangle 30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2</a:t>
            </a:r>
            <a:endParaRPr lang="en-US" sz="1600" baseline="-25000" dirty="0"/>
          </a:p>
        </p:txBody>
      </p:sp>
      <p:sp>
        <p:nvSpPr>
          <p:cNvPr id="23585" name="Rectangle 31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3586" name="Rectangle 32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  <p:sp>
        <p:nvSpPr>
          <p:cNvPr id="23587" name="Rectangle 33"/>
          <p:cNvSpPr>
            <a:spLocks noChangeArrowheads="1"/>
          </p:cNvSpPr>
          <p:nvPr/>
        </p:nvSpPr>
        <p:spPr bwMode="auto">
          <a:xfrm>
            <a:off x="67056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8" name="Rectangle 37"/>
          <p:cNvSpPr>
            <a:spLocks noChangeArrowheads="1"/>
          </p:cNvSpPr>
          <p:nvPr/>
        </p:nvSpPr>
        <p:spPr bwMode="auto">
          <a:xfrm>
            <a:off x="76200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9" name="Rectangle 39"/>
          <p:cNvSpPr>
            <a:spLocks noChangeArrowheads="1"/>
          </p:cNvSpPr>
          <p:nvPr/>
        </p:nvSpPr>
        <p:spPr bwMode="auto">
          <a:xfrm>
            <a:off x="67056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0" name="Rectangle 40"/>
          <p:cNvSpPr>
            <a:spLocks noChangeArrowheads="1"/>
          </p:cNvSpPr>
          <p:nvPr/>
        </p:nvSpPr>
        <p:spPr bwMode="auto">
          <a:xfrm>
            <a:off x="76200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1" name="Line 61"/>
          <p:cNvSpPr>
            <a:spLocks noChangeShapeType="1"/>
          </p:cNvSpPr>
          <p:nvPr/>
        </p:nvSpPr>
        <p:spPr bwMode="auto">
          <a:xfrm>
            <a:off x="4648200" y="4724400"/>
            <a:ext cx="3048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2" name="Line 60"/>
          <p:cNvSpPr>
            <a:spLocks noChangeShapeType="1"/>
          </p:cNvSpPr>
          <p:nvPr/>
        </p:nvSpPr>
        <p:spPr bwMode="auto">
          <a:xfrm>
            <a:off x="7772400" y="25146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3" name="Line 60"/>
          <p:cNvSpPr>
            <a:spLocks noChangeShapeType="1"/>
          </p:cNvSpPr>
          <p:nvPr/>
        </p:nvSpPr>
        <p:spPr bwMode="auto">
          <a:xfrm>
            <a:off x="7884099" y="2516981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4" name="Line 61"/>
          <p:cNvSpPr>
            <a:spLocks noChangeShapeType="1"/>
          </p:cNvSpPr>
          <p:nvPr/>
        </p:nvSpPr>
        <p:spPr bwMode="auto">
          <a:xfrm>
            <a:off x="4648200" y="5181600"/>
            <a:ext cx="31242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5" name="Line 61"/>
          <p:cNvSpPr>
            <a:spLocks noChangeShapeType="1"/>
          </p:cNvSpPr>
          <p:nvPr/>
        </p:nvSpPr>
        <p:spPr bwMode="auto">
          <a:xfrm>
            <a:off x="4635795" y="4876800"/>
            <a:ext cx="35814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6" name="Line 61"/>
          <p:cNvSpPr>
            <a:spLocks noChangeShapeType="1"/>
          </p:cNvSpPr>
          <p:nvPr/>
        </p:nvSpPr>
        <p:spPr bwMode="auto">
          <a:xfrm>
            <a:off x="4648200" y="5334000"/>
            <a:ext cx="35814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7" name="Line 60"/>
          <p:cNvSpPr>
            <a:spLocks noChangeShapeType="1"/>
          </p:cNvSpPr>
          <p:nvPr/>
        </p:nvSpPr>
        <p:spPr bwMode="auto">
          <a:xfrm>
            <a:off x="8229600" y="25146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8" name="Line 60"/>
          <p:cNvSpPr>
            <a:spLocks noChangeShapeType="1"/>
          </p:cNvSpPr>
          <p:nvPr/>
        </p:nvSpPr>
        <p:spPr bwMode="auto">
          <a:xfrm>
            <a:off x="8329448" y="25146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9" name="TextBox 116"/>
          <p:cNvSpPr txBox="1">
            <a:spLocks noChangeArrowheads="1"/>
          </p:cNvSpPr>
          <p:nvPr/>
        </p:nvSpPr>
        <p:spPr bwMode="auto">
          <a:xfrm>
            <a:off x="2514600" y="45720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0</a:t>
            </a:r>
          </a:p>
        </p:txBody>
      </p:sp>
      <p:sp>
        <p:nvSpPr>
          <p:cNvPr id="23600" name="TextBox 117"/>
          <p:cNvSpPr txBox="1">
            <a:spLocks noChangeArrowheads="1"/>
          </p:cNvSpPr>
          <p:nvPr/>
        </p:nvSpPr>
        <p:spPr bwMode="auto">
          <a:xfrm>
            <a:off x="2514600" y="50292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1</a:t>
            </a:r>
          </a:p>
        </p:txBody>
      </p:sp>
      <p:sp>
        <p:nvSpPr>
          <p:cNvPr id="23601" name="TextBox 118"/>
          <p:cNvSpPr txBox="1">
            <a:spLocks noChangeArrowheads="1"/>
          </p:cNvSpPr>
          <p:nvPr/>
        </p:nvSpPr>
        <p:spPr bwMode="auto">
          <a:xfrm rot="5400000">
            <a:off x="70889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2</a:t>
            </a:r>
          </a:p>
        </p:txBody>
      </p:sp>
      <p:sp>
        <p:nvSpPr>
          <p:cNvPr id="23602" name="TextBox 119"/>
          <p:cNvSpPr txBox="1">
            <a:spLocks noChangeArrowheads="1"/>
          </p:cNvSpPr>
          <p:nvPr/>
        </p:nvSpPr>
        <p:spPr bwMode="auto">
          <a:xfrm rot="5400000">
            <a:off x="75461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3</a:t>
            </a:r>
          </a:p>
        </p:txBody>
      </p:sp>
      <p:sp>
        <p:nvSpPr>
          <p:cNvPr id="23603" name="TextBox 120"/>
          <p:cNvSpPr txBox="1">
            <a:spLocks noChangeArrowheads="1"/>
          </p:cNvSpPr>
          <p:nvPr/>
        </p:nvSpPr>
        <p:spPr bwMode="auto">
          <a:xfrm>
            <a:off x="457200" y="1905000"/>
            <a:ext cx="34612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dirty="0"/>
              <a:t>Col   = 1 * 2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/>
              <a:t>threadIdx.x</a:t>
            </a:r>
            <a:endParaRPr lang="en-US" dirty="0"/>
          </a:p>
          <a:p>
            <a:pPr eaLnBrk="1" hangingPunct="1"/>
            <a:r>
              <a:rPr lang="en-US" dirty="0"/>
              <a:t>Row = 0 * 2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/>
              <a:t>threadIdx.y</a:t>
            </a:r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6096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x</a:t>
            </a:r>
            <a:endParaRPr lang="en-US" dirty="0"/>
          </a:p>
        </p:txBody>
      </p:sp>
      <p:sp>
        <p:nvSpPr>
          <p:cNvPr id="123" name="Rectangle 122"/>
          <p:cNvSpPr/>
          <p:nvPr/>
        </p:nvSpPr>
        <p:spPr>
          <a:xfrm>
            <a:off x="28194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y</a:t>
            </a:r>
            <a:endParaRPr lang="en-US" dirty="0"/>
          </a:p>
        </p:txBody>
      </p:sp>
      <p:cxnSp>
        <p:nvCxnSpPr>
          <p:cNvPr id="127" name="Straight Arrow Connector 126"/>
          <p:cNvCxnSpPr/>
          <p:nvPr/>
        </p:nvCxnSpPr>
        <p:spPr>
          <a:xfrm rot="5400000" flipH="1" flipV="1">
            <a:off x="914400" y="2438400"/>
            <a:ext cx="914400" cy="457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rot="10800000">
            <a:off x="1676400" y="2667000"/>
            <a:ext cx="1600200" cy="381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08" name="Rectangle 2"/>
          <p:cNvSpPr>
            <a:spLocks noChangeArrowheads="1"/>
          </p:cNvSpPr>
          <p:nvPr/>
        </p:nvSpPr>
        <p:spPr bwMode="auto">
          <a:xfrm>
            <a:off x="4876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609" name="Rectangle 3"/>
          <p:cNvSpPr>
            <a:spLocks noChangeArrowheads="1"/>
          </p:cNvSpPr>
          <p:nvPr/>
        </p:nvSpPr>
        <p:spPr bwMode="auto">
          <a:xfrm>
            <a:off x="4419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610" name="Rectangle 4"/>
          <p:cNvSpPr>
            <a:spLocks noChangeArrowheads="1"/>
          </p:cNvSpPr>
          <p:nvPr/>
        </p:nvSpPr>
        <p:spPr bwMode="auto">
          <a:xfrm>
            <a:off x="4419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0</a:t>
            </a:r>
            <a:endParaRPr lang="en-US" sz="1600" baseline="-25000" dirty="0"/>
          </a:p>
        </p:txBody>
      </p:sp>
      <p:sp>
        <p:nvSpPr>
          <p:cNvPr id="23611" name="Rectangle 5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2" name="Rectangle 6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3" name="Rectangle 7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4" name="Rectangle 8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5" name="Rectangle 9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6" name="Rectangle 10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617" name="Rectangle 11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8" name="Rectangle 12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9" name="Rectangle 13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0" name="Rectangle 14"/>
          <p:cNvSpPr>
            <a:spLocks noChangeArrowheads="1"/>
          </p:cNvSpPr>
          <p:nvPr/>
        </p:nvSpPr>
        <p:spPr bwMode="auto">
          <a:xfrm>
            <a:off x="5791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621" name="Rectangle 15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2" name="Rectangle 16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3" name="Rectangle 1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4" name="Rectangle 18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1</a:t>
            </a:r>
          </a:p>
        </p:txBody>
      </p:sp>
      <p:sp>
        <p:nvSpPr>
          <p:cNvPr id="23625" name="Rectangle 19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626" name="Rectangle 20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2</a:t>
            </a:r>
          </a:p>
        </p:txBody>
      </p:sp>
      <p:sp>
        <p:nvSpPr>
          <p:cNvPr id="23627" name="Rectangle 21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628" name="Rectangle 22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629" name="Rectangle 23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630" name="Rectangle 24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631" name="Rectangle 25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2" name="Rectangle 26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3" name="Rectangle 2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4" name="Rectangle 28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5" name="Rectangle 29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636" name="Rectangle 30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2</a:t>
            </a:r>
            <a:endParaRPr lang="en-US" sz="1600" baseline="-25000" dirty="0"/>
          </a:p>
        </p:txBody>
      </p:sp>
      <p:sp>
        <p:nvSpPr>
          <p:cNvPr id="23637" name="Rectangle 31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3</a:t>
            </a:r>
          </a:p>
        </p:txBody>
      </p:sp>
      <p:sp>
        <p:nvSpPr>
          <p:cNvPr id="23638" name="Rectangle 32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  <p:sp>
        <p:nvSpPr>
          <p:cNvPr id="23639" name="Rectangle 2"/>
          <p:cNvSpPr>
            <a:spLocks noChangeArrowheads="1"/>
          </p:cNvSpPr>
          <p:nvPr/>
        </p:nvSpPr>
        <p:spPr bwMode="auto">
          <a:xfrm>
            <a:off x="71628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640" name="Rectangle 3"/>
          <p:cNvSpPr>
            <a:spLocks noChangeArrowheads="1"/>
          </p:cNvSpPr>
          <p:nvPr/>
        </p:nvSpPr>
        <p:spPr bwMode="auto">
          <a:xfrm>
            <a:off x="67056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641" name="Rectangle 4"/>
          <p:cNvSpPr>
            <a:spLocks noChangeArrowheads="1"/>
          </p:cNvSpPr>
          <p:nvPr/>
        </p:nvSpPr>
        <p:spPr bwMode="auto">
          <a:xfrm>
            <a:off x="67056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0</a:t>
            </a:r>
            <a:endParaRPr lang="en-US" sz="1600" baseline="-25000" dirty="0"/>
          </a:p>
        </p:txBody>
      </p:sp>
      <p:sp>
        <p:nvSpPr>
          <p:cNvPr id="23642" name="Rectangle 5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3" name="Rectangle 6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" name="Rectangle 7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5" name="Rectangle 8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6" name="Rectangle 9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7" name="Rectangle 10"/>
          <p:cNvSpPr>
            <a:spLocks noChangeArrowheads="1"/>
          </p:cNvSpPr>
          <p:nvPr/>
        </p:nvSpPr>
        <p:spPr bwMode="auto">
          <a:xfrm>
            <a:off x="76200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648" name="Rectangle 11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9" name="Rectangle 12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0" name="Rectangle 13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1" name="Rectangle 14"/>
          <p:cNvSpPr>
            <a:spLocks noChangeArrowheads="1"/>
          </p:cNvSpPr>
          <p:nvPr/>
        </p:nvSpPr>
        <p:spPr bwMode="auto">
          <a:xfrm>
            <a:off x="80772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652" name="Rectangle 15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3" name="Rectangle 16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" name="Rectangle 1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5" name="Rectangle 18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1</a:t>
            </a:r>
          </a:p>
        </p:txBody>
      </p:sp>
      <p:sp>
        <p:nvSpPr>
          <p:cNvPr id="23656" name="Rectangle 19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657" name="Rectangle 20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2</a:t>
            </a:r>
          </a:p>
        </p:txBody>
      </p:sp>
      <p:sp>
        <p:nvSpPr>
          <p:cNvPr id="23658" name="Rectangle 21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659" name="Rectangle 22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660" name="Rectangle 23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661" name="Rectangle 24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662" name="Rectangle 25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3" name="Rectangle 26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4" name="Rectangle 2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5" name="Rectangle 28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6" name="Rectangle 29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667" name="Rectangle 30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/>
              <a:t>N</a:t>
            </a:r>
            <a:r>
              <a:rPr lang="en-US" sz="1600" baseline="-25000" dirty="0"/>
              <a:t>2,3</a:t>
            </a:r>
          </a:p>
        </p:txBody>
      </p:sp>
      <p:sp>
        <p:nvSpPr>
          <p:cNvPr id="23668" name="Rectangle 31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3</a:t>
            </a:r>
          </a:p>
        </p:txBody>
      </p:sp>
      <p:sp>
        <p:nvSpPr>
          <p:cNvPr id="23669" name="Rectangle 32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686800" cy="1066800"/>
          </a:xfrm>
        </p:spPr>
        <p:txBody>
          <a:bodyPr/>
          <a:lstStyle/>
          <a:p>
            <a:r>
              <a:rPr lang="en-US" smtClean="0"/>
              <a:t>A Simple Matrix Multiplication Kernel</a:t>
            </a:r>
            <a:endParaRPr lang="en-US" sz="32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5486400"/>
          </a:xfrm>
          <a:solidFill>
            <a:schemeClr val="bg1"/>
          </a:solidFill>
        </p:spPr>
        <p:txBody>
          <a:bodyPr/>
          <a:lstStyle/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 smtClean="0"/>
              <a:t>__global__ void MatrixMulKernel(float* d_M, float* d_N, float* d_P, int Width)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 smtClean="0"/>
              <a:t>{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Calculate the row index of the d_P element and d_M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nt Row = blockIdx.y*blockDim.y+threadIdx.y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Calculate the column idenx of d_P and d_N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nt Col = blockIdx.x*blockDim.x+threadIdx.x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400" smtClean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f ((Row &lt; Width) &amp;&amp; (Col &lt; Width)) {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float Pvalue = 0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8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each thread computes one element of the block sub-matrix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for (int k = 0; k &lt; Width; ++k)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Pvalue += d_M[Row*Width+k] *      			         d_N[k*Width+Col]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d_P[Row*Width+Col] = Pvalue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}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ea typeface="Times New Roman" pitchFamily="18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391400" cy="1006475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CUDA Thread Block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5751513" cy="51816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All threads in a block execute the same kernel program (SPM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Programmer declares block: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Block size 1 to </a:t>
            </a:r>
            <a:r>
              <a:rPr lang="en-US" altLang="zh-TW" sz="1800" b="1" smtClean="0">
                <a:ea typeface="PMingLiU" pitchFamily="18" charset="-120"/>
              </a:rPr>
              <a:t>1024</a:t>
            </a:r>
            <a:r>
              <a:rPr lang="en-US" altLang="zh-TW" sz="1800" smtClean="0">
                <a:ea typeface="PMingLiU" pitchFamily="18" charset="-120"/>
              </a:rPr>
              <a:t> concurrent thread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Block shape 1D, 2D, or 3D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Block dimensions in threads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Threads have </a:t>
            </a:r>
            <a:r>
              <a:rPr lang="en-US" altLang="zh-TW" sz="2000" smtClean="0">
                <a:solidFill>
                  <a:schemeClr val="accent2"/>
                </a:solidFill>
                <a:ea typeface="PMingLiU" pitchFamily="18" charset="-120"/>
              </a:rPr>
              <a:t>thread index</a:t>
            </a:r>
            <a:r>
              <a:rPr lang="en-US" altLang="zh-TW" sz="2000" smtClean="0">
                <a:ea typeface="PMingLiU" pitchFamily="18" charset="-120"/>
              </a:rPr>
              <a:t> numbers within block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Kernel code uses </a:t>
            </a:r>
            <a:r>
              <a:rPr lang="en-US" altLang="zh-TW" sz="1800" smtClean="0">
                <a:solidFill>
                  <a:schemeClr val="accent2"/>
                </a:solidFill>
                <a:ea typeface="PMingLiU" pitchFamily="18" charset="-120"/>
              </a:rPr>
              <a:t>thread index and block index</a:t>
            </a:r>
            <a:r>
              <a:rPr lang="en-US" altLang="zh-TW" sz="1800" smtClean="0">
                <a:ea typeface="PMingLiU" pitchFamily="18" charset="-120"/>
              </a:rPr>
              <a:t> to select work and address shared data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Threads in the same block share data and synchronize while doing their share of the work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Threads in different blocks cannot cooperate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Each block can execute in any order relative to other blocks!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062663" y="1676400"/>
            <a:ext cx="3081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CUDA Thread Block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6215063" y="2316163"/>
            <a:ext cx="2754312" cy="2928937"/>
          </a:xfrm>
          <a:prstGeom prst="rect">
            <a:avLst/>
          </a:prstGeom>
          <a:noFill/>
          <a:ln w="2857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>
                <a:latin typeface="Tahoma" pitchFamily="34" charset="0"/>
                <a:ea typeface="PMingLiU" pitchFamily="18" charset="-120"/>
              </a:rPr>
              <a:t>Thread Id #:</a:t>
            </a:r>
            <a:br>
              <a:rPr lang="en-US" altLang="zh-TW" sz="2000">
                <a:latin typeface="Tahoma" pitchFamily="34" charset="0"/>
                <a:ea typeface="PMingLiU" pitchFamily="18" charset="-120"/>
              </a:rPr>
            </a:br>
            <a:r>
              <a:rPr lang="en-US" altLang="zh-TW" sz="2000">
                <a:latin typeface="Tahoma" pitchFamily="34" charset="0"/>
                <a:ea typeface="PMingLiU" pitchFamily="18" charset="-120"/>
              </a:rPr>
              <a:t>0 1 2 3 …          m   </a:t>
            </a:r>
            <a:endParaRPr lang="en-US" altLang="zh-TW" sz="2000">
              <a:latin typeface="Arial" pitchFamily="34" charset="0"/>
              <a:ea typeface="PMingLiU" pitchFamily="18" charset="-120"/>
            </a:endParaRPr>
          </a:p>
        </p:txBody>
      </p:sp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6472238" y="3046413"/>
            <a:ext cx="2238375" cy="1976437"/>
            <a:chOff x="1045" y="1780"/>
            <a:chExt cx="806" cy="773"/>
          </a:xfrm>
        </p:grpSpPr>
        <p:sp>
          <p:nvSpPr>
            <p:cNvPr id="27658" name="Freeform 7"/>
            <p:cNvSpPr>
              <a:spLocks/>
            </p:cNvSpPr>
            <p:nvPr/>
          </p:nvSpPr>
          <p:spPr bwMode="auto">
            <a:xfrm>
              <a:off x="1045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9" name="Freeform 8"/>
            <p:cNvSpPr>
              <a:spLocks/>
            </p:cNvSpPr>
            <p:nvPr/>
          </p:nvSpPr>
          <p:spPr bwMode="auto">
            <a:xfrm>
              <a:off x="1116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Freeform 9"/>
            <p:cNvSpPr>
              <a:spLocks/>
            </p:cNvSpPr>
            <p:nvPr/>
          </p:nvSpPr>
          <p:spPr bwMode="auto">
            <a:xfrm>
              <a:off x="1181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Freeform 10"/>
            <p:cNvSpPr>
              <a:spLocks/>
            </p:cNvSpPr>
            <p:nvPr/>
          </p:nvSpPr>
          <p:spPr bwMode="auto">
            <a:xfrm>
              <a:off x="1247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Freeform 11"/>
            <p:cNvSpPr>
              <a:spLocks/>
            </p:cNvSpPr>
            <p:nvPr/>
          </p:nvSpPr>
          <p:spPr bwMode="auto">
            <a:xfrm>
              <a:off x="1312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Freeform 12"/>
            <p:cNvSpPr>
              <a:spLocks/>
            </p:cNvSpPr>
            <p:nvPr/>
          </p:nvSpPr>
          <p:spPr bwMode="auto">
            <a:xfrm>
              <a:off x="1378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Freeform 13"/>
            <p:cNvSpPr>
              <a:spLocks/>
            </p:cNvSpPr>
            <p:nvPr/>
          </p:nvSpPr>
          <p:spPr bwMode="auto">
            <a:xfrm>
              <a:off x="1443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Freeform 14"/>
            <p:cNvSpPr>
              <a:spLocks/>
            </p:cNvSpPr>
            <p:nvPr/>
          </p:nvSpPr>
          <p:spPr bwMode="auto">
            <a:xfrm>
              <a:off x="1509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Freeform 15"/>
            <p:cNvSpPr>
              <a:spLocks/>
            </p:cNvSpPr>
            <p:nvPr/>
          </p:nvSpPr>
          <p:spPr bwMode="auto">
            <a:xfrm>
              <a:off x="1574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Freeform 16"/>
            <p:cNvSpPr>
              <a:spLocks/>
            </p:cNvSpPr>
            <p:nvPr/>
          </p:nvSpPr>
          <p:spPr bwMode="auto">
            <a:xfrm>
              <a:off x="1640" y="1780"/>
              <a:ext cx="145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Freeform 17"/>
            <p:cNvSpPr>
              <a:spLocks/>
            </p:cNvSpPr>
            <p:nvPr/>
          </p:nvSpPr>
          <p:spPr bwMode="auto">
            <a:xfrm>
              <a:off x="1705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5" name="AutoShape 18"/>
          <p:cNvSpPr>
            <a:spLocks noChangeArrowheads="1"/>
          </p:cNvSpPr>
          <p:nvPr/>
        </p:nvSpPr>
        <p:spPr bwMode="auto">
          <a:xfrm>
            <a:off x="6475413" y="3602038"/>
            <a:ext cx="2232025" cy="603250"/>
          </a:xfrm>
          <a:prstGeom prst="roundRect">
            <a:avLst>
              <a:gd name="adj" fmla="val 16667"/>
            </a:avLst>
          </a:prstGeom>
          <a:solidFill>
            <a:srgbClr val="003300">
              <a:alpha val="79999"/>
            </a:srgbClr>
          </a:solidFill>
          <a:ln w="9525" algn="ctr">
            <a:solidFill>
              <a:srgbClr val="73B900"/>
            </a:solidFill>
            <a:round/>
            <a:headEnd/>
            <a:tailEnd/>
          </a:ln>
        </p:spPr>
        <p:txBody>
          <a:bodyPr anchor="ctr" anchorCtr="1"/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altLang="zh-TW" sz="2000" b="1">
                <a:solidFill>
                  <a:srgbClr val="FFFF99"/>
                </a:solidFill>
                <a:latin typeface="Arial" pitchFamily="34" charset="0"/>
                <a:ea typeface="PMingLiU" pitchFamily="18" charset="-120"/>
              </a:rPr>
              <a:t>Thread program</a:t>
            </a:r>
          </a:p>
        </p:txBody>
      </p:sp>
      <p:sp>
        <p:nvSpPr>
          <p:cNvPr id="27656" name="Text Box 19"/>
          <p:cNvSpPr txBox="1">
            <a:spLocks noChangeArrowheads="1"/>
          </p:cNvSpPr>
          <p:nvPr/>
        </p:nvSpPr>
        <p:spPr bwMode="auto">
          <a:xfrm>
            <a:off x="6172200" y="5334000"/>
            <a:ext cx="297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600">
                <a:ea typeface="PMingLiU" pitchFamily="18" charset="-120"/>
              </a:rPr>
              <a:t>Courtesy: John Nickolls, NVIDIA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of parallelism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gen - Instructions are executed sequentially in program order, one at a time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xample:</a:t>
            </a:r>
          </a:p>
          <a:p>
            <a:pPr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8537" name="Group 473"/>
          <p:cNvGraphicFramePr>
            <a:graphicFrameLocks noGrp="1"/>
          </p:cNvGraphicFramePr>
          <p:nvPr>
            <p:ph sz="half" idx="2"/>
          </p:nvPr>
        </p:nvGraphicFramePr>
        <p:xfrm>
          <a:off x="685800" y="3886200"/>
          <a:ext cx="7924800" cy="1189038"/>
        </p:xfrm>
        <a:graphic>
          <a:graphicData uri="http://schemas.openxmlformats.org/drawingml/2006/table">
            <a:tbl>
              <a:tblPr/>
              <a:tblGrid>
                <a:gridCol w="1527175"/>
                <a:gridCol w="935038"/>
                <a:gridCol w="1119187"/>
                <a:gridCol w="1128713"/>
                <a:gridCol w="1182687"/>
                <a:gridCol w="933450"/>
                <a:gridCol w="1098550"/>
              </a:tblGrid>
              <a:tr h="396346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yc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- Cont’d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gen - Instructions are executed sequentially, in program order, in an assembly line fashion. (pipeline)</a:t>
            </a:r>
          </a:p>
          <a:p>
            <a:pPr eaLnBrk="1" hangingPunct="1"/>
            <a:r>
              <a:rPr lang="en-US" smtClean="0"/>
              <a:t>Example:</a:t>
            </a:r>
          </a:p>
        </p:txBody>
      </p:sp>
      <p:graphicFrame>
        <p:nvGraphicFramePr>
          <p:cNvPr id="163956" name="Group 116"/>
          <p:cNvGraphicFramePr>
            <a:graphicFrameLocks noGrp="1"/>
          </p:cNvGraphicFramePr>
          <p:nvPr>
            <p:ph sz="half" idx="2"/>
          </p:nvPr>
        </p:nvGraphicFramePr>
        <p:xfrm>
          <a:off x="685800" y="3886200"/>
          <a:ext cx="7929563" cy="1584424"/>
        </p:xfrm>
        <a:graphic>
          <a:graphicData uri="http://schemas.openxmlformats.org/drawingml/2006/table">
            <a:tbl>
              <a:tblPr/>
              <a:tblGrid>
                <a:gridCol w="1528763"/>
                <a:gridCol w="935037"/>
                <a:gridCol w="1060450"/>
                <a:gridCol w="1101725"/>
                <a:gridCol w="1101725"/>
                <a:gridCol w="1101725"/>
                <a:gridCol w="1100138"/>
              </a:tblGrid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yc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1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tch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code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ecute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gen - Instructions are executed in parallel</a:t>
            </a:r>
          </a:p>
          <a:p>
            <a:pPr eaLnBrk="1" hangingPunct="1"/>
            <a:r>
              <a:rPr lang="en-US" dirty="0" smtClean="0"/>
              <a:t>Example code 1: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c = b + a;		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d = c + e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code 2: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a = b + c;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d = e + f;</a:t>
            </a: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– </a:t>
            </a:r>
            <a:br>
              <a:rPr lang="en-US" smtClean="0"/>
            </a:br>
            <a:r>
              <a:rPr lang="en-US" smtClean="0"/>
              <a:t>Instruction Level Parallelism</a:t>
            </a: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3429000" y="2895600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Non-parallelizable</a:t>
            </a:r>
          </a:p>
        </p:txBody>
      </p:sp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3276600" y="4876800"/>
            <a:ext cx="1838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dirty="0"/>
              <a:t>Parallelizable</a:t>
            </a:r>
          </a:p>
        </p:txBody>
      </p:sp>
      <p:sp>
        <p:nvSpPr>
          <p:cNvPr id="30727" name="Line 8"/>
          <p:cNvSpPr>
            <a:spLocks noChangeShapeType="1"/>
          </p:cNvSpPr>
          <p:nvPr/>
        </p:nvSpPr>
        <p:spPr bwMode="auto">
          <a:xfrm>
            <a:off x="1371600" y="31242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AutoShape 9"/>
          <p:cNvSpPr>
            <a:spLocks/>
          </p:cNvSpPr>
          <p:nvPr/>
        </p:nvSpPr>
        <p:spPr bwMode="auto">
          <a:xfrm>
            <a:off x="2895600" y="25908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AutoShape 10"/>
          <p:cNvSpPr>
            <a:spLocks/>
          </p:cNvSpPr>
          <p:nvPr/>
        </p:nvSpPr>
        <p:spPr bwMode="auto">
          <a:xfrm>
            <a:off x="2819400" y="46482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struction Level Parallelism (Cont.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8458200" cy="2209800"/>
          </a:xfrm>
        </p:spPr>
        <p:txBody>
          <a:bodyPr/>
          <a:lstStyle/>
          <a:p>
            <a:pPr eaLnBrk="1" hangingPunct="1"/>
            <a:r>
              <a:rPr lang="en-US" smtClean="0"/>
              <a:t>Two forms of ILP:</a:t>
            </a:r>
          </a:p>
          <a:p>
            <a:pPr lvl="1" eaLnBrk="1" hangingPunct="1"/>
            <a:r>
              <a:rPr lang="en-US" smtClean="0"/>
              <a:t>Superscalar: At runtime, fetch, decode, and execute multiple instructions at a time. Execution may be out of order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/>
              <a:t>VLIW: At compile time, pack multiple, independent instructions in one large instruction and process the large instructions as the atomic units.</a:t>
            </a:r>
          </a:p>
        </p:txBody>
      </p:sp>
      <p:graphicFrame>
        <p:nvGraphicFramePr>
          <p:cNvPr id="165032" name="Group 168"/>
          <p:cNvGraphicFramePr>
            <a:graphicFrameLocks noGrp="1"/>
          </p:cNvGraphicFramePr>
          <p:nvPr>
            <p:ph sz="half" idx="2"/>
          </p:nvPr>
        </p:nvGraphicFramePr>
        <p:xfrm>
          <a:off x="685800" y="2895600"/>
          <a:ext cx="7924800" cy="1981200"/>
        </p:xfrm>
        <a:graphic>
          <a:graphicData uri="http://schemas.openxmlformats.org/drawingml/2006/table">
            <a:tbl>
              <a:tblPr/>
              <a:tblGrid>
                <a:gridCol w="1676400"/>
                <a:gridCol w="1081088"/>
                <a:gridCol w="1228725"/>
                <a:gridCol w="1289050"/>
                <a:gridCol w="1325562"/>
                <a:gridCol w="1323975"/>
              </a:tblGrid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yc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– Cont’d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/>
            <a:r>
              <a:rPr lang="en-US" smtClean="0"/>
              <a:t>4</a:t>
            </a:r>
            <a:r>
              <a:rPr lang="en-US" baseline="30000" smtClean="0"/>
              <a:t>th</a:t>
            </a:r>
            <a:r>
              <a:rPr lang="en-US" smtClean="0"/>
              <a:t> gen – Multi-threading: multiple threads are executed in an alternating or simultaneous manner on the same processor/core. (will revisit)</a:t>
            </a:r>
          </a:p>
          <a:p>
            <a:pPr marL="609600" indent="-609600" eaLnBrk="1" hangingPunct="1">
              <a:buFontTx/>
              <a:buNone/>
            </a:pPr>
            <a:endParaRPr lang="en-US" smtClean="0"/>
          </a:p>
          <a:p>
            <a:pPr marL="609600" indent="-609600" eaLnBrk="1" hangingPunct="1"/>
            <a:r>
              <a:rPr lang="en-US" smtClean="0"/>
              <a:t>5</a:t>
            </a:r>
            <a:r>
              <a:rPr lang="en-US" baseline="30000" smtClean="0"/>
              <a:t>th</a:t>
            </a:r>
            <a:r>
              <a:rPr lang="en-US" smtClean="0"/>
              <a:t> gen - Multi-Core: Multiple threads are executed simultaneously on multiple processo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Transparent Scalabilit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600700"/>
          </a:xfrm>
        </p:spPr>
        <p:txBody>
          <a:bodyPr/>
          <a:lstStyle/>
          <a:p>
            <a:pPr marL="457200" indent="-457200" eaLnBrk="1" hangingPunct="1"/>
            <a:r>
              <a:rPr lang="en-US" altLang="zh-TW" sz="3200" smtClean="0">
                <a:ea typeface="PMingLiU" pitchFamily="18" charset="-120"/>
              </a:rPr>
              <a:t>Hardware is free to assign blocks to any processor at any time</a:t>
            </a:r>
          </a:p>
          <a:p>
            <a:pPr marL="974725" lvl="1" indent="-403225" eaLnBrk="1" hangingPunct="1"/>
            <a:r>
              <a:rPr lang="en-US" altLang="zh-TW" sz="2800" dirty="0" smtClean="0">
                <a:ea typeface="PMingLiU" pitchFamily="18" charset="-120"/>
              </a:rPr>
              <a:t>A kernel scales across any number of parallel processors</a:t>
            </a: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238125" y="3200400"/>
            <a:ext cx="1857375" cy="2989263"/>
            <a:chOff x="542" y="1649"/>
            <a:chExt cx="1170" cy="1883"/>
          </a:xfrm>
        </p:grpSpPr>
        <p:grpSp>
          <p:nvGrpSpPr>
            <p:cNvPr id="33852" name="Group 5"/>
            <p:cNvGrpSpPr>
              <a:grpSpLocks/>
            </p:cNvGrpSpPr>
            <p:nvPr/>
          </p:nvGrpSpPr>
          <p:grpSpPr bwMode="auto">
            <a:xfrm>
              <a:off x="691" y="1649"/>
              <a:ext cx="1021" cy="419"/>
              <a:chOff x="691" y="1737"/>
              <a:chExt cx="1021" cy="419"/>
            </a:xfrm>
          </p:grpSpPr>
          <p:sp>
            <p:nvSpPr>
              <p:cNvPr id="33887" name="Text Box 6"/>
              <p:cNvSpPr txBox="1">
                <a:spLocks noChangeArrowheads="1"/>
              </p:cNvSpPr>
              <p:nvPr/>
            </p:nvSpPr>
            <p:spPr bwMode="auto">
              <a:xfrm>
                <a:off x="691" y="1737"/>
                <a:ext cx="1021" cy="419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eaLnBrk="1" hangingPunct="1"/>
                <a:r>
                  <a:rPr lang="en-US" altLang="zh-TW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rPr>
                  <a:t>Device</a:t>
                </a:r>
              </a:p>
            </p:txBody>
          </p:sp>
          <p:sp>
            <p:nvSpPr>
              <p:cNvPr id="33888" name="Text Box 7"/>
              <p:cNvSpPr txBox="1">
                <a:spLocks noChangeArrowheads="1"/>
              </p:cNvSpPr>
              <p:nvPr/>
            </p:nvSpPr>
            <p:spPr bwMode="auto">
              <a:xfrm>
                <a:off x="727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89" name="Text Box 8"/>
              <p:cNvSpPr txBox="1">
                <a:spLocks noChangeArrowheads="1"/>
              </p:cNvSpPr>
              <p:nvPr/>
            </p:nvSpPr>
            <p:spPr bwMode="auto">
              <a:xfrm>
                <a:off x="1212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</p:grpSp>
        <p:grpSp>
          <p:nvGrpSpPr>
            <p:cNvPr id="33853" name="Group 9"/>
            <p:cNvGrpSpPr>
              <a:grpSpLocks/>
            </p:cNvGrpSpPr>
            <p:nvPr/>
          </p:nvGrpSpPr>
          <p:grpSpPr bwMode="auto">
            <a:xfrm>
              <a:off x="542" y="2241"/>
              <a:ext cx="1162" cy="1291"/>
              <a:chOff x="542" y="2321"/>
              <a:chExt cx="1162" cy="1291"/>
            </a:xfrm>
          </p:grpSpPr>
          <p:sp>
            <p:nvSpPr>
              <p:cNvPr id="33854" name="Line 10"/>
              <p:cNvSpPr>
                <a:spLocks noChangeShapeType="1"/>
              </p:cNvSpPr>
              <p:nvPr/>
            </p:nvSpPr>
            <p:spPr bwMode="auto">
              <a:xfrm>
                <a:off x="542" y="2321"/>
                <a:ext cx="1" cy="128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3855" name="Group 11"/>
              <p:cNvGrpSpPr>
                <a:grpSpLocks/>
              </p:cNvGrpSpPr>
              <p:nvPr/>
            </p:nvGrpSpPr>
            <p:grpSpPr bwMode="auto">
              <a:xfrm>
                <a:off x="683" y="2321"/>
                <a:ext cx="1021" cy="291"/>
                <a:chOff x="1843" y="2745"/>
                <a:chExt cx="1021" cy="291"/>
              </a:xfrm>
            </p:grpSpPr>
            <p:sp>
              <p:nvSpPr>
                <p:cNvPr id="33880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81" name="Group 13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85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86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0</a:t>
                    </a:r>
                  </a:p>
                </p:txBody>
              </p:sp>
            </p:grpSp>
            <p:grpSp>
              <p:nvGrpSpPr>
                <p:cNvPr id="33882" name="Group 16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83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84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1</a:t>
                    </a:r>
                  </a:p>
                </p:txBody>
              </p:sp>
            </p:grpSp>
          </p:grpSp>
          <p:grpSp>
            <p:nvGrpSpPr>
              <p:cNvPr id="33856" name="Group 19"/>
              <p:cNvGrpSpPr>
                <a:grpSpLocks/>
              </p:cNvGrpSpPr>
              <p:nvPr/>
            </p:nvGrpSpPr>
            <p:grpSpPr bwMode="auto">
              <a:xfrm>
                <a:off x="683" y="2654"/>
                <a:ext cx="1021" cy="291"/>
                <a:chOff x="1843" y="2745"/>
                <a:chExt cx="1021" cy="291"/>
              </a:xfrm>
            </p:grpSpPr>
            <p:sp>
              <p:nvSpPr>
                <p:cNvPr id="33873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74" name="Group 21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78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9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2</a:t>
                    </a:r>
                  </a:p>
                </p:txBody>
              </p:sp>
            </p:grpSp>
            <p:grpSp>
              <p:nvGrpSpPr>
                <p:cNvPr id="33875" name="Group 24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76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7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3</a:t>
                    </a:r>
                  </a:p>
                </p:txBody>
              </p:sp>
            </p:grpSp>
          </p:grpSp>
          <p:grpSp>
            <p:nvGrpSpPr>
              <p:cNvPr id="33857" name="Group 27"/>
              <p:cNvGrpSpPr>
                <a:grpSpLocks/>
              </p:cNvGrpSpPr>
              <p:nvPr/>
            </p:nvGrpSpPr>
            <p:grpSpPr bwMode="auto">
              <a:xfrm>
                <a:off x="683" y="2987"/>
                <a:ext cx="1021" cy="291"/>
                <a:chOff x="1843" y="2745"/>
                <a:chExt cx="1021" cy="291"/>
              </a:xfrm>
            </p:grpSpPr>
            <p:sp>
              <p:nvSpPr>
                <p:cNvPr id="33866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67" name="Group 29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71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2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4</a:t>
                    </a:r>
                  </a:p>
                </p:txBody>
              </p:sp>
            </p:grpSp>
            <p:grpSp>
              <p:nvGrpSpPr>
                <p:cNvPr id="33868" name="Group 32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69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0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5</a:t>
                    </a:r>
                  </a:p>
                </p:txBody>
              </p:sp>
            </p:grpSp>
          </p:grpSp>
          <p:grpSp>
            <p:nvGrpSpPr>
              <p:cNvPr id="33858" name="Group 35"/>
              <p:cNvGrpSpPr>
                <a:grpSpLocks/>
              </p:cNvGrpSpPr>
              <p:nvPr/>
            </p:nvGrpSpPr>
            <p:grpSpPr bwMode="auto">
              <a:xfrm>
                <a:off x="683" y="3321"/>
                <a:ext cx="1021" cy="291"/>
                <a:chOff x="1843" y="2745"/>
                <a:chExt cx="1021" cy="291"/>
              </a:xfrm>
            </p:grpSpPr>
            <p:sp>
              <p:nvSpPr>
                <p:cNvPr id="33859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60" name="Group 37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64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65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6</a:t>
                    </a:r>
                  </a:p>
                </p:txBody>
              </p:sp>
            </p:grpSp>
            <p:grpSp>
              <p:nvGrpSpPr>
                <p:cNvPr id="33861" name="Group 40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62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63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7</a:t>
                    </a:r>
                  </a:p>
                </p:txBody>
              </p:sp>
            </p:grpSp>
          </p:grpSp>
        </p:grpSp>
      </p:grpSp>
      <p:grpSp>
        <p:nvGrpSpPr>
          <p:cNvPr id="33797" name="Group 43"/>
          <p:cNvGrpSpPr>
            <a:grpSpLocks/>
          </p:cNvGrpSpPr>
          <p:nvPr/>
        </p:nvGrpSpPr>
        <p:grpSpPr bwMode="auto">
          <a:xfrm>
            <a:off x="3100388" y="3189288"/>
            <a:ext cx="1471612" cy="1681162"/>
            <a:chOff x="2233" y="1609"/>
            <a:chExt cx="927" cy="1059"/>
          </a:xfrm>
        </p:grpSpPr>
        <p:sp>
          <p:nvSpPr>
            <p:cNvPr id="33838" name="Text Box 44"/>
            <p:cNvSpPr txBox="1">
              <a:spLocks noChangeArrowheads="1"/>
            </p:cNvSpPr>
            <p:nvPr/>
          </p:nvSpPr>
          <p:spPr bwMode="auto">
            <a:xfrm>
              <a:off x="2233" y="1609"/>
              <a:ext cx="927" cy="1059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 altLang="zh-TW" sz="12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Kernel grid</a:t>
              </a:r>
            </a:p>
          </p:txBody>
        </p:sp>
        <p:grpSp>
          <p:nvGrpSpPr>
            <p:cNvPr id="33839" name="Group 45"/>
            <p:cNvGrpSpPr>
              <a:grpSpLocks/>
            </p:cNvGrpSpPr>
            <p:nvPr/>
          </p:nvGrpSpPr>
          <p:grpSpPr bwMode="auto">
            <a:xfrm>
              <a:off x="2279" y="1809"/>
              <a:ext cx="835" cy="805"/>
              <a:chOff x="2353" y="1809"/>
              <a:chExt cx="835" cy="805"/>
            </a:xfrm>
          </p:grpSpPr>
          <p:grpSp>
            <p:nvGrpSpPr>
              <p:cNvPr id="33840" name="Group 46"/>
              <p:cNvGrpSpPr>
                <a:grpSpLocks/>
              </p:cNvGrpSpPr>
              <p:nvPr/>
            </p:nvGrpSpPr>
            <p:grpSpPr bwMode="auto">
              <a:xfrm>
                <a:off x="2353" y="1809"/>
                <a:ext cx="835" cy="173"/>
                <a:chOff x="2257" y="1809"/>
                <a:chExt cx="835" cy="173"/>
              </a:xfrm>
            </p:grpSpPr>
            <p:sp>
              <p:nvSpPr>
                <p:cNvPr id="33850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0</a:t>
                  </a:r>
                </a:p>
              </p:txBody>
            </p:sp>
            <p:sp>
              <p:nvSpPr>
                <p:cNvPr id="3385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1</a:t>
                  </a:r>
                </a:p>
              </p:txBody>
            </p:sp>
          </p:grpSp>
          <p:grpSp>
            <p:nvGrpSpPr>
              <p:cNvPr id="33841" name="Group 49"/>
              <p:cNvGrpSpPr>
                <a:grpSpLocks/>
              </p:cNvGrpSpPr>
              <p:nvPr/>
            </p:nvGrpSpPr>
            <p:grpSpPr bwMode="auto">
              <a:xfrm>
                <a:off x="2353" y="2019"/>
                <a:ext cx="835" cy="173"/>
                <a:chOff x="2257" y="1809"/>
                <a:chExt cx="835" cy="173"/>
              </a:xfrm>
            </p:grpSpPr>
            <p:sp>
              <p:nvSpPr>
                <p:cNvPr id="3384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2</a:t>
                  </a:r>
                </a:p>
              </p:txBody>
            </p:sp>
            <p:sp>
              <p:nvSpPr>
                <p:cNvPr id="3384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3</a:t>
                  </a:r>
                </a:p>
              </p:txBody>
            </p:sp>
          </p:grpSp>
          <p:grpSp>
            <p:nvGrpSpPr>
              <p:cNvPr id="33842" name="Group 52"/>
              <p:cNvGrpSpPr>
                <a:grpSpLocks/>
              </p:cNvGrpSpPr>
              <p:nvPr/>
            </p:nvGrpSpPr>
            <p:grpSpPr bwMode="auto">
              <a:xfrm>
                <a:off x="2353" y="2230"/>
                <a:ext cx="835" cy="173"/>
                <a:chOff x="2257" y="1809"/>
                <a:chExt cx="835" cy="173"/>
              </a:xfrm>
            </p:grpSpPr>
            <p:sp>
              <p:nvSpPr>
                <p:cNvPr id="33846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4</a:t>
                  </a:r>
                </a:p>
              </p:txBody>
            </p:sp>
            <p:sp>
              <p:nvSpPr>
                <p:cNvPr id="33847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5</a:t>
                  </a:r>
                </a:p>
              </p:txBody>
            </p:sp>
          </p:grpSp>
          <p:grpSp>
            <p:nvGrpSpPr>
              <p:cNvPr id="33843" name="Group 55"/>
              <p:cNvGrpSpPr>
                <a:grpSpLocks/>
              </p:cNvGrpSpPr>
              <p:nvPr/>
            </p:nvGrpSpPr>
            <p:grpSpPr bwMode="auto">
              <a:xfrm>
                <a:off x="2353" y="2441"/>
                <a:ext cx="835" cy="173"/>
                <a:chOff x="2257" y="1809"/>
                <a:chExt cx="835" cy="173"/>
              </a:xfrm>
            </p:grpSpPr>
            <p:sp>
              <p:nvSpPr>
                <p:cNvPr id="33844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6</a:t>
                  </a:r>
                </a:p>
              </p:txBody>
            </p:sp>
            <p:sp>
              <p:nvSpPr>
                <p:cNvPr id="33845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7</a:t>
                  </a:r>
                </a:p>
              </p:txBody>
            </p:sp>
          </p:grpSp>
        </p:grpSp>
      </p:grpSp>
      <p:grpSp>
        <p:nvGrpSpPr>
          <p:cNvPr id="33798" name="Group 59"/>
          <p:cNvGrpSpPr>
            <a:grpSpLocks/>
          </p:cNvGrpSpPr>
          <p:nvPr/>
        </p:nvGrpSpPr>
        <p:grpSpPr bwMode="auto">
          <a:xfrm>
            <a:off x="5634038" y="3379788"/>
            <a:ext cx="3144837" cy="665162"/>
            <a:chOff x="3643" y="1817"/>
            <a:chExt cx="1981" cy="419"/>
          </a:xfrm>
        </p:grpSpPr>
        <p:sp>
          <p:nvSpPr>
            <p:cNvPr id="33833" name="Text Box 60"/>
            <p:cNvSpPr txBox="1">
              <a:spLocks noChangeArrowheads="1"/>
            </p:cNvSpPr>
            <p:nvPr/>
          </p:nvSpPr>
          <p:spPr bwMode="auto">
            <a:xfrm>
              <a:off x="3643" y="1817"/>
              <a:ext cx="1981" cy="419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 altLang="zh-TW" sz="12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Device</a:t>
              </a:r>
            </a:p>
          </p:txBody>
        </p:sp>
        <p:sp>
          <p:nvSpPr>
            <p:cNvPr id="33834" name="Text Box 61"/>
            <p:cNvSpPr txBox="1">
              <a:spLocks noChangeArrowheads="1"/>
            </p:cNvSpPr>
            <p:nvPr/>
          </p:nvSpPr>
          <p:spPr bwMode="auto">
            <a:xfrm>
              <a:off x="367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3835" name="Text Box 62"/>
            <p:cNvSpPr txBox="1">
              <a:spLocks noChangeArrowheads="1"/>
            </p:cNvSpPr>
            <p:nvPr/>
          </p:nvSpPr>
          <p:spPr bwMode="auto">
            <a:xfrm>
              <a:off x="4164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3836" name="Text Box 63"/>
            <p:cNvSpPr txBox="1">
              <a:spLocks noChangeArrowheads="1"/>
            </p:cNvSpPr>
            <p:nvPr/>
          </p:nvSpPr>
          <p:spPr bwMode="auto">
            <a:xfrm>
              <a:off x="464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3837" name="Text Box 64"/>
            <p:cNvSpPr txBox="1">
              <a:spLocks noChangeArrowheads="1"/>
            </p:cNvSpPr>
            <p:nvPr/>
          </p:nvSpPr>
          <p:spPr bwMode="auto">
            <a:xfrm>
              <a:off x="5135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</p:grpSp>
      <p:grpSp>
        <p:nvGrpSpPr>
          <p:cNvPr id="33799" name="Group 65"/>
          <p:cNvGrpSpPr>
            <a:grpSpLocks/>
          </p:cNvGrpSpPr>
          <p:nvPr/>
        </p:nvGrpSpPr>
        <p:grpSpPr bwMode="auto">
          <a:xfrm>
            <a:off x="5634038" y="4319588"/>
            <a:ext cx="3144837" cy="461962"/>
            <a:chOff x="3659" y="2649"/>
            <a:chExt cx="1981" cy="291"/>
          </a:xfrm>
        </p:grpSpPr>
        <p:sp>
          <p:nvSpPr>
            <p:cNvPr id="33820" name="Text Box 66"/>
            <p:cNvSpPr txBox="1">
              <a:spLocks noChangeArrowheads="1"/>
            </p:cNvSpPr>
            <p:nvPr/>
          </p:nvSpPr>
          <p:spPr bwMode="auto">
            <a:xfrm>
              <a:off x="3659" y="2649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endParaRPr lang="zh-TW" altLang="en-US" sz="1200" b="1">
                <a:solidFill>
                  <a:schemeClr val="bg1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grpSp>
          <p:nvGrpSpPr>
            <p:cNvPr id="33821" name="Group 67"/>
            <p:cNvGrpSpPr>
              <a:grpSpLocks/>
            </p:cNvGrpSpPr>
            <p:nvPr/>
          </p:nvGrpSpPr>
          <p:grpSpPr bwMode="auto">
            <a:xfrm>
              <a:off x="3695" y="2685"/>
              <a:ext cx="461" cy="230"/>
              <a:chOff x="3775" y="2037"/>
              <a:chExt cx="461" cy="230"/>
            </a:xfrm>
          </p:grpSpPr>
          <p:sp>
            <p:nvSpPr>
              <p:cNvPr id="33831" name="Text Box 6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32" name="Text Box 6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0</a:t>
                </a:r>
              </a:p>
            </p:txBody>
          </p:sp>
        </p:grpSp>
        <p:grpSp>
          <p:nvGrpSpPr>
            <p:cNvPr id="33822" name="Group 70"/>
            <p:cNvGrpSpPr>
              <a:grpSpLocks/>
            </p:cNvGrpSpPr>
            <p:nvPr/>
          </p:nvGrpSpPr>
          <p:grpSpPr bwMode="auto">
            <a:xfrm>
              <a:off x="4180" y="2685"/>
              <a:ext cx="461" cy="230"/>
              <a:chOff x="3775" y="2037"/>
              <a:chExt cx="461" cy="230"/>
            </a:xfrm>
          </p:grpSpPr>
          <p:sp>
            <p:nvSpPr>
              <p:cNvPr id="33829" name="Text Box 7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30" name="Text Box 7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1</a:t>
                </a:r>
              </a:p>
            </p:txBody>
          </p:sp>
        </p:grpSp>
        <p:grpSp>
          <p:nvGrpSpPr>
            <p:cNvPr id="33823" name="Group 73"/>
            <p:cNvGrpSpPr>
              <a:grpSpLocks/>
            </p:cNvGrpSpPr>
            <p:nvPr/>
          </p:nvGrpSpPr>
          <p:grpSpPr bwMode="auto">
            <a:xfrm>
              <a:off x="4665" y="2685"/>
              <a:ext cx="461" cy="230"/>
              <a:chOff x="3775" y="2037"/>
              <a:chExt cx="461" cy="230"/>
            </a:xfrm>
          </p:grpSpPr>
          <p:sp>
            <p:nvSpPr>
              <p:cNvPr id="33827" name="Text Box 74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28" name="Text Box 75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2</a:t>
                </a:r>
              </a:p>
            </p:txBody>
          </p:sp>
        </p:grpSp>
        <p:grpSp>
          <p:nvGrpSpPr>
            <p:cNvPr id="33824" name="Group 76"/>
            <p:cNvGrpSpPr>
              <a:grpSpLocks/>
            </p:cNvGrpSpPr>
            <p:nvPr/>
          </p:nvGrpSpPr>
          <p:grpSpPr bwMode="auto">
            <a:xfrm>
              <a:off x="5151" y="2685"/>
              <a:ext cx="461" cy="230"/>
              <a:chOff x="3775" y="2037"/>
              <a:chExt cx="461" cy="230"/>
            </a:xfrm>
          </p:grpSpPr>
          <p:sp>
            <p:nvSpPr>
              <p:cNvPr id="33825" name="Text Box 77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26" name="Text Box 78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3</a:t>
                </a:r>
              </a:p>
            </p:txBody>
          </p:sp>
        </p:grpSp>
      </p:grpSp>
      <p:grpSp>
        <p:nvGrpSpPr>
          <p:cNvPr id="33800" name="Group 79"/>
          <p:cNvGrpSpPr>
            <a:grpSpLocks/>
          </p:cNvGrpSpPr>
          <p:nvPr/>
        </p:nvGrpSpPr>
        <p:grpSpPr bwMode="auto">
          <a:xfrm>
            <a:off x="5634038" y="4840288"/>
            <a:ext cx="3144837" cy="461962"/>
            <a:chOff x="3603" y="3225"/>
            <a:chExt cx="1981" cy="291"/>
          </a:xfrm>
        </p:grpSpPr>
        <p:sp>
          <p:nvSpPr>
            <p:cNvPr id="33807" name="Text Box 80"/>
            <p:cNvSpPr txBox="1">
              <a:spLocks noChangeArrowheads="1"/>
            </p:cNvSpPr>
            <p:nvPr/>
          </p:nvSpPr>
          <p:spPr bwMode="auto">
            <a:xfrm>
              <a:off x="3603" y="3225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endParaRPr lang="zh-TW" altLang="en-US" sz="1200" b="1">
                <a:solidFill>
                  <a:schemeClr val="bg1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grpSp>
          <p:nvGrpSpPr>
            <p:cNvPr id="33808" name="Group 81"/>
            <p:cNvGrpSpPr>
              <a:grpSpLocks/>
            </p:cNvGrpSpPr>
            <p:nvPr/>
          </p:nvGrpSpPr>
          <p:grpSpPr bwMode="auto">
            <a:xfrm>
              <a:off x="3639" y="3261"/>
              <a:ext cx="461" cy="230"/>
              <a:chOff x="3775" y="2037"/>
              <a:chExt cx="461" cy="230"/>
            </a:xfrm>
          </p:grpSpPr>
          <p:sp>
            <p:nvSpPr>
              <p:cNvPr id="33818" name="Text Box 82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9" name="Text Box 83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4</a:t>
                </a:r>
              </a:p>
            </p:txBody>
          </p:sp>
        </p:grpSp>
        <p:grpSp>
          <p:nvGrpSpPr>
            <p:cNvPr id="33809" name="Group 84"/>
            <p:cNvGrpSpPr>
              <a:grpSpLocks/>
            </p:cNvGrpSpPr>
            <p:nvPr/>
          </p:nvGrpSpPr>
          <p:grpSpPr bwMode="auto">
            <a:xfrm>
              <a:off x="4124" y="3261"/>
              <a:ext cx="461" cy="230"/>
              <a:chOff x="3775" y="2037"/>
              <a:chExt cx="461" cy="230"/>
            </a:xfrm>
          </p:grpSpPr>
          <p:sp>
            <p:nvSpPr>
              <p:cNvPr id="33816" name="Text Box 85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7" name="Text Box 86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5</a:t>
                </a:r>
              </a:p>
            </p:txBody>
          </p:sp>
        </p:grpSp>
        <p:grpSp>
          <p:nvGrpSpPr>
            <p:cNvPr id="33810" name="Group 87"/>
            <p:cNvGrpSpPr>
              <a:grpSpLocks/>
            </p:cNvGrpSpPr>
            <p:nvPr/>
          </p:nvGrpSpPr>
          <p:grpSpPr bwMode="auto">
            <a:xfrm>
              <a:off x="4609" y="3261"/>
              <a:ext cx="461" cy="230"/>
              <a:chOff x="3775" y="2037"/>
              <a:chExt cx="461" cy="230"/>
            </a:xfrm>
          </p:grpSpPr>
          <p:sp>
            <p:nvSpPr>
              <p:cNvPr id="33814" name="Text Box 8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5" name="Text Box 8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6</a:t>
                </a:r>
              </a:p>
            </p:txBody>
          </p:sp>
        </p:grpSp>
        <p:grpSp>
          <p:nvGrpSpPr>
            <p:cNvPr id="33811" name="Group 90"/>
            <p:cNvGrpSpPr>
              <a:grpSpLocks/>
            </p:cNvGrpSpPr>
            <p:nvPr/>
          </p:nvGrpSpPr>
          <p:grpSpPr bwMode="auto">
            <a:xfrm>
              <a:off x="5095" y="3261"/>
              <a:ext cx="461" cy="230"/>
              <a:chOff x="3775" y="2037"/>
              <a:chExt cx="461" cy="230"/>
            </a:xfrm>
          </p:grpSpPr>
          <p:sp>
            <p:nvSpPr>
              <p:cNvPr id="33812" name="Text Box 9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3" name="Text Box 9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7</a:t>
                </a:r>
              </a:p>
            </p:txBody>
          </p:sp>
        </p:grpSp>
      </p:grpSp>
      <p:sp>
        <p:nvSpPr>
          <p:cNvPr id="33801" name="Line 93"/>
          <p:cNvSpPr>
            <a:spLocks noChangeShapeType="1"/>
          </p:cNvSpPr>
          <p:nvPr/>
        </p:nvSpPr>
        <p:spPr bwMode="auto">
          <a:xfrm>
            <a:off x="5410200" y="4495800"/>
            <a:ext cx="0" cy="982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2" name="Line 94"/>
          <p:cNvSpPr>
            <a:spLocks noChangeShapeType="1"/>
          </p:cNvSpPr>
          <p:nvPr/>
        </p:nvSpPr>
        <p:spPr bwMode="auto">
          <a:xfrm flipH="1">
            <a:off x="21844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3" name="Line 95"/>
          <p:cNvSpPr>
            <a:spLocks noChangeShapeType="1"/>
          </p:cNvSpPr>
          <p:nvPr/>
        </p:nvSpPr>
        <p:spPr bwMode="auto">
          <a:xfrm>
            <a:off x="47117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4" name="Text Box 96"/>
          <p:cNvSpPr txBox="1">
            <a:spLocks noChangeArrowheads="1"/>
          </p:cNvSpPr>
          <p:nvPr/>
        </p:nvSpPr>
        <p:spPr bwMode="auto">
          <a:xfrm>
            <a:off x="2498725" y="5376863"/>
            <a:ext cx="63404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</a:rPr>
              <a:t>Each block can execute in any order relative to other blocks. </a:t>
            </a:r>
          </a:p>
        </p:txBody>
      </p:sp>
      <p:sp>
        <p:nvSpPr>
          <p:cNvPr id="33805" name="Text Box 97"/>
          <p:cNvSpPr txBox="1">
            <a:spLocks noChangeArrowheads="1"/>
          </p:cNvSpPr>
          <p:nvPr/>
        </p:nvSpPr>
        <p:spPr bwMode="auto">
          <a:xfrm>
            <a:off x="4708525" y="4538663"/>
            <a:ext cx="722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</a:rPr>
              <a:t>tim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6200" y="1066800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2111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249738" y="1023938"/>
            <a:ext cx="1143000" cy="1143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40973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Example: Executing Thread Blocks</a:t>
            </a:r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3657600" y="2362200"/>
            <a:ext cx="5486400" cy="3944938"/>
          </a:xfrm>
        </p:spPr>
        <p:txBody>
          <a:bodyPr/>
          <a:lstStyle/>
          <a:p>
            <a:pPr marL="457200" indent="-457200" eaLnBrk="1" hangingPunct="1"/>
            <a:r>
              <a:rPr lang="en-US" altLang="zh-TW" sz="2400" smtClean="0">
                <a:ea typeface="PMingLiU" pitchFamily="18" charset="-120"/>
              </a:rPr>
              <a:t>Threads are assigned to </a:t>
            </a:r>
            <a:r>
              <a:rPr lang="en-US" altLang="zh-TW" sz="2400" smtClean="0">
                <a:solidFill>
                  <a:schemeClr val="accent2"/>
                </a:solidFill>
                <a:ea typeface="PMingLiU" pitchFamily="18" charset="-120"/>
              </a:rPr>
              <a:t>Streaming Multiprocessors</a:t>
            </a:r>
            <a:r>
              <a:rPr lang="en-US" altLang="zh-TW" sz="2400" smtClean="0">
                <a:ea typeface="PMingLiU" pitchFamily="18" charset="-120"/>
              </a:rPr>
              <a:t> in block granularity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Up to </a:t>
            </a:r>
            <a:r>
              <a:rPr lang="en-US" altLang="zh-TW" sz="2000" b="1" smtClean="0">
                <a:ea typeface="PMingLiU" pitchFamily="18" charset="-120"/>
              </a:rPr>
              <a:t>8</a:t>
            </a:r>
            <a:r>
              <a:rPr lang="en-US" altLang="zh-TW" sz="2000" smtClean="0">
                <a:ea typeface="PMingLiU" pitchFamily="18" charset="-120"/>
              </a:rPr>
              <a:t> blocks to each SM as resource allows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Fermi SM can take up to </a:t>
            </a:r>
            <a:r>
              <a:rPr lang="en-US" altLang="zh-TW" sz="2000" b="1" smtClean="0">
                <a:ea typeface="PMingLiU" pitchFamily="18" charset="-120"/>
              </a:rPr>
              <a:t>1536</a:t>
            </a:r>
            <a:r>
              <a:rPr lang="en-US" altLang="zh-TW" sz="2000" smtClean="0">
                <a:ea typeface="PMingLiU" pitchFamily="18" charset="-120"/>
              </a:rPr>
              <a:t> threads</a:t>
            </a:r>
          </a:p>
          <a:p>
            <a:pPr marL="1431925" lvl="2" indent="-342900" eaLnBrk="1" hangingPunct="1"/>
            <a:r>
              <a:rPr lang="en-US" altLang="zh-TW" sz="1800" smtClean="0">
                <a:ea typeface="PMingLiU" pitchFamily="18" charset="-120"/>
              </a:rPr>
              <a:t>Could be 256 (threads/block) * 6 blocks </a:t>
            </a:r>
          </a:p>
          <a:p>
            <a:pPr marL="1431925" lvl="2" indent="-342900" eaLnBrk="1" hangingPunct="1"/>
            <a:r>
              <a:rPr lang="en-US" altLang="zh-TW" sz="1800" smtClean="0">
                <a:ea typeface="PMingLiU" pitchFamily="18" charset="-120"/>
              </a:rPr>
              <a:t>Or 512 (threads/block) * 3 blocks, etc.</a:t>
            </a:r>
          </a:p>
          <a:p>
            <a:pPr marL="457200" indent="-457200" eaLnBrk="1" hangingPunct="1"/>
            <a:r>
              <a:rPr lang="en-US" altLang="zh-TW" sz="2400" smtClean="0">
                <a:ea typeface="PMingLiU" pitchFamily="18" charset="-120"/>
              </a:rPr>
              <a:t>Threads run concurrently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SM maintains thread/block id #s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SM manages/schedules thread execution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1797050" y="1533525"/>
            <a:ext cx="1808163" cy="27336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Freeform 9"/>
          <p:cNvSpPr>
            <a:spLocks/>
          </p:cNvSpPr>
          <p:nvPr/>
        </p:nvSpPr>
        <p:spPr bwMode="auto">
          <a:xfrm>
            <a:off x="3540125" y="1323975"/>
            <a:ext cx="395288" cy="2709863"/>
          </a:xfrm>
          <a:custGeom>
            <a:avLst/>
            <a:gdLst>
              <a:gd name="T0" fmla="*/ 0 w 249"/>
              <a:gd name="T1" fmla="*/ 2147483647 h 1707"/>
              <a:gd name="T2" fmla="*/ 2147483647 w 249"/>
              <a:gd name="T3" fmla="*/ 2147483647 h 1707"/>
              <a:gd name="T4" fmla="*/ 2147483647 w 249"/>
              <a:gd name="T5" fmla="*/ 2147483647 h 1707"/>
              <a:gd name="T6" fmla="*/ 2147483647 w 249"/>
              <a:gd name="T7" fmla="*/ 0 h 1707"/>
              <a:gd name="T8" fmla="*/ 2147483647 w 249"/>
              <a:gd name="T9" fmla="*/ 2147483647 h 17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9"/>
              <a:gd name="T16" fmla="*/ 0 h 1707"/>
              <a:gd name="T17" fmla="*/ 249 w 249"/>
              <a:gd name="T18" fmla="*/ 1707 h 170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9" h="1707">
                <a:moveTo>
                  <a:pt x="0" y="1707"/>
                </a:moveTo>
                <a:lnTo>
                  <a:pt x="3" y="174"/>
                </a:lnTo>
                <a:lnTo>
                  <a:pt x="246" y="3"/>
                </a:lnTo>
                <a:lnTo>
                  <a:pt x="243" y="0"/>
                </a:lnTo>
                <a:lnTo>
                  <a:pt x="249" y="693"/>
                </a:lnTo>
              </a:path>
            </a:pathLst>
          </a:custGeom>
          <a:solidFill>
            <a:srgbClr val="FF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>
            <a:off x="1463675" y="1319213"/>
            <a:ext cx="404813" cy="2724150"/>
          </a:xfrm>
          <a:custGeom>
            <a:avLst/>
            <a:gdLst>
              <a:gd name="T0" fmla="*/ 2147483647 w 255"/>
              <a:gd name="T1" fmla="*/ 2147483647 h 1716"/>
              <a:gd name="T2" fmla="*/ 2147483647 w 255"/>
              <a:gd name="T3" fmla="*/ 2147483647 h 1716"/>
              <a:gd name="T4" fmla="*/ 2147483647 w 255"/>
              <a:gd name="T5" fmla="*/ 2147483647 h 1716"/>
              <a:gd name="T6" fmla="*/ 0 w 255"/>
              <a:gd name="T7" fmla="*/ 0 h 1716"/>
              <a:gd name="T8" fmla="*/ 0 60000 65536"/>
              <a:gd name="T9" fmla="*/ 0 60000 65536"/>
              <a:gd name="T10" fmla="*/ 0 60000 65536"/>
              <a:gd name="T11" fmla="*/ 0 60000 65536"/>
              <a:gd name="T12" fmla="*/ 0 w 255"/>
              <a:gd name="T13" fmla="*/ 0 h 1716"/>
              <a:gd name="T14" fmla="*/ 255 w 255"/>
              <a:gd name="T15" fmla="*/ 1716 h 17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" h="1716">
                <a:moveTo>
                  <a:pt x="6" y="699"/>
                </a:moveTo>
                <a:lnTo>
                  <a:pt x="255" y="1716"/>
                </a:lnTo>
                <a:lnTo>
                  <a:pt x="252" y="177"/>
                </a:lnTo>
                <a:lnTo>
                  <a:pt x="0" y="0"/>
                </a:lnTo>
              </a:path>
            </a:pathLst>
          </a:custGeom>
          <a:solidFill>
            <a:srgbClr val="99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827" name="Group 11"/>
          <p:cNvGrpSpPr>
            <a:grpSpLocks/>
          </p:cNvGrpSpPr>
          <p:nvPr/>
        </p:nvGrpSpPr>
        <p:grpSpPr bwMode="auto">
          <a:xfrm>
            <a:off x="346075" y="1323975"/>
            <a:ext cx="1114425" cy="1104900"/>
            <a:chOff x="568" y="2568"/>
            <a:chExt cx="1219" cy="1480"/>
          </a:xfrm>
        </p:grpSpPr>
        <p:sp>
          <p:nvSpPr>
            <p:cNvPr id="34874" name="Text Box 1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5" name="Freeform 1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Freeform 1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7" name="Freeform 1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Freeform 1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9" name="Freeform 1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Freeform 1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1" name="Freeform 1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Freeform 2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3" name="Freeform 2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Freeform 2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5" name="Freeform 2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28" name="Text Box 24"/>
          <p:cNvSpPr txBox="1">
            <a:spLocks noChangeArrowheads="1"/>
          </p:cNvSpPr>
          <p:nvPr/>
        </p:nvSpPr>
        <p:spPr bwMode="auto">
          <a:xfrm>
            <a:off x="395288" y="2520950"/>
            <a:ext cx="101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grpSp>
        <p:nvGrpSpPr>
          <p:cNvPr id="34829" name="Group 26"/>
          <p:cNvGrpSpPr>
            <a:grpSpLocks/>
          </p:cNvGrpSpPr>
          <p:nvPr/>
        </p:nvGrpSpPr>
        <p:grpSpPr bwMode="auto">
          <a:xfrm>
            <a:off x="1868488" y="1600200"/>
            <a:ext cx="795337" cy="2441575"/>
            <a:chOff x="191" y="1944"/>
            <a:chExt cx="266" cy="818"/>
          </a:xfrm>
        </p:grpSpPr>
        <p:sp>
          <p:nvSpPr>
            <p:cNvPr id="34863" name="Rectangle 27"/>
            <p:cNvSpPr>
              <a:spLocks noChangeArrowheads="1"/>
            </p:cNvSpPr>
            <p:nvPr/>
          </p:nvSpPr>
          <p:spPr bwMode="auto">
            <a:xfrm>
              <a:off x="191" y="1944"/>
              <a:ext cx="266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4" name="Rectangle 28"/>
            <p:cNvSpPr>
              <a:spLocks noChangeArrowheads="1"/>
            </p:cNvSpPr>
            <p:nvPr/>
          </p:nvSpPr>
          <p:spPr bwMode="auto">
            <a:xfrm>
              <a:off x="216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65" name="Rectangle 29"/>
            <p:cNvSpPr>
              <a:spLocks noChangeArrowheads="1"/>
            </p:cNvSpPr>
            <p:nvPr/>
          </p:nvSpPr>
          <p:spPr bwMode="auto">
            <a:xfrm>
              <a:off x="336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6" name="Rectangle 30"/>
            <p:cNvSpPr>
              <a:spLocks noChangeArrowheads="1"/>
            </p:cNvSpPr>
            <p:nvPr/>
          </p:nvSpPr>
          <p:spPr bwMode="auto">
            <a:xfrm>
              <a:off x="216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7" name="Rectangle 31"/>
            <p:cNvSpPr>
              <a:spLocks noChangeArrowheads="1"/>
            </p:cNvSpPr>
            <p:nvPr/>
          </p:nvSpPr>
          <p:spPr bwMode="auto">
            <a:xfrm>
              <a:off x="336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8" name="Rectangle 32"/>
            <p:cNvSpPr>
              <a:spLocks noChangeArrowheads="1"/>
            </p:cNvSpPr>
            <p:nvPr/>
          </p:nvSpPr>
          <p:spPr bwMode="auto">
            <a:xfrm>
              <a:off x="216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9" name="Rectangle 33"/>
            <p:cNvSpPr>
              <a:spLocks noChangeArrowheads="1"/>
            </p:cNvSpPr>
            <p:nvPr/>
          </p:nvSpPr>
          <p:spPr bwMode="auto">
            <a:xfrm>
              <a:off x="336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0" name="Rectangle 34"/>
            <p:cNvSpPr>
              <a:spLocks noChangeArrowheads="1"/>
            </p:cNvSpPr>
            <p:nvPr/>
          </p:nvSpPr>
          <p:spPr bwMode="auto">
            <a:xfrm>
              <a:off x="216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1" name="Rectangle 35"/>
            <p:cNvSpPr>
              <a:spLocks noChangeArrowheads="1"/>
            </p:cNvSpPr>
            <p:nvPr/>
          </p:nvSpPr>
          <p:spPr bwMode="auto">
            <a:xfrm>
              <a:off x="336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2" name="Rectangle 36"/>
            <p:cNvSpPr>
              <a:spLocks noChangeArrowheads="1"/>
            </p:cNvSpPr>
            <p:nvPr/>
          </p:nvSpPr>
          <p:spPr bwMode="auto">
            <a:xfrm rot="5400000">
              <a:off x="254" y="2561"/>
              <a:ext cx="141" cy="21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73" name="Rectangle 37"/>
            <p:cNvSpPr>
              <a:spLocks noChangeArrowheads="1"/>
            </p:cNvSpPr>
            <p:nvPr/>
          </p:nvSpPr>
          <p:spPr bwMode="auto">
            <a:xfrm rot="5400000">
              <a:off x="286" y="1897"/>
              <a:ext cx="77" cy="215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0" name="Group 38"/>
          <p:cNvGrpSpPr>
            <a:grpSpLocks/>
          </p:cNvGrpSpPr>
          <p:nvPr/>
        </p:nvGrpSpPr>
        <p:grpSpPr bwMode="auto">
          <a:xfrm>
            <a:off x="2743200" y="1600200"/>
            <a:ext cx="796925" cy="2441575"/>
            <a:chOff x="484" y="1944"/>
            <a:chExt cx="267" cy="818"/>
          </a:xfrm>
        </p:grpSpPr>
        <p:sp>
          <p:nvSpPr>
            <p:cNvPr id="34852" name="Rectangle 39"/>
            <p:cNvSpPr>
              <a:spLocks noChangeArrowheads="1"/>
            </p:cNvSpPr>
            <p:nvPr/>
          </p:nvSpPr>
          <p:spPr bwMode="auto">
            <a:xfrm>
              <a:off x="484" y="1944"/>
              <a:ext cx="267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3" name="Rectangle 40"/>
            <p:cNvSpPr>
              <a:spLocks noChangeArrowheads="1"/>
            </p:cNvSpPr>
            <p:nvPr/>
          </p:nvSpPr>
          <p:spPr bwMode="auto">
            <a:xfrm>
              <a:off x="509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54" name="Rectangle 41"/>
            <p:cNvSpPr>
              <a:spLocks noChangeArrowheads="1"/>
            </p:cNvSpPr>
            <p:nvPr/>
          </p:nvSpPr>
          <p:spPr bwMode="auto">
            <a:xfrm>
              <a:off x="630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5" name="Rectangle 42"/>
            <p:cNvSpPr>
              <a:spLocks noChangeArrowheads="1"/>
            </p:cNvSpPr>
            <p:nvPr/>
          </p:nvSpPr>
          <p:spPr bwMode="auto">
            <a:xfrm>
              <a:off x="509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6" name="Rectangle 43"/>
            <p:cNvSpPr>
              <a:spLocks noChangeArrowheads="1"/>
            </p:cNvSpPr>
            <p:nvPr/>
          </p:nvSpPr>
          <p:spPr bwMode="auto">
            <a:xfrm>
              <a:off x="630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7" name="Rectangle 44"/>
            <p:cNvSpPr>
              <a:spLocks noChangeArrowheads="1"/>
            </p:cNvSpPr>
            <p:nvPr/>
          </p:nvSpPr>
          <p:spPr bwMode="auto">
            <a:xfrm>
              <a:off x="509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8" name="Rectangle 45"/>
            <p:cNvSpPr>
              <a:spLocks noChangeArrowheads="1"/>
            </p:cNvSpPr>
            <p:nvPr/>
          </p:nvSpPr>
          <p:spPr bwMode="auto">
            <a:xfrm>
              <a:off x="630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9" name="Rectangle 46"/>
            <p:cNvSpPr>
              <a:spLocks noChangeArrowheads="1"/>
            </p:cNvSpPr>
            <p:nvPr/>
          </p:nvSpPr>
          <p:spPr bwMode="auto">
            <a:xfrm>
              <a:off x="509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0" name="Rectangle 47"/>
            <p:cNvSpPr>
              <a:spLocks noChangeArrowheads="1"/>
            </p:cNvSpPr>
            <p:nvPr/>
          </p:nvSpPr>
          <p:spPr bwMode="auto">
            <a:xfrm>
              <a:off x="630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1" name="Rectangle 48"/>
            <p:cNvSpPr>
              <a:spLocks noChangeArrowheads="1"/>
            </p:cNvSpPr>
            <p:nvPr/>
          </p:nvSpPr>
          <p:spPr bwMode="auto">
            <a:xfrm rot="5400000">
              <a:off x="547" y="2561"/>
              <a:ext cx="141" cy="2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62" name="Rectangle 49"/>
            <p:cNvSpPr>
              <a:spLocks noChangeArrowheads="1"/>
            </p:cNvSpPr>
            <p:nvPr/>
          </p:nvSpPr>
          <p:spPr bwMode="auto">
            <a:xfrm rot="5400000">
              <a:off x="579" y="1897"/>
              <a:ext cx="77" cy="21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1" name="Group 86"/>
          <p:cNvGrpSpPr>
            <a:grpSpLocks/>
          </p:cNvGrpSpPr>
          <p:nvPr/>
        </p:nvGrpSpPr>
        <p:grpSpPr bwMode="auto">
          <a:xfrm>
            <a:off x="3938588" y="1312863"/>
            <a:ext cx="1114425" cy="1104900"/>
            <a:chOff x="568" y="2568"/>
            <a:chExt cx="1219" cy="1480"/>
          </a:xfrm>
        </p:grpSpPr>
        <p:sp>
          <p:nvSpPr>
            <p:cNvPr id="34840" name="Text Box 87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41" name="Freeform 88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Freeform 89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Freeform 90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Freeform 91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Freeform 92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Freeform 93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Freeform 94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Freeform 95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9" name="Freeform 96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Freeform 97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1" name="Freeform 98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32" name="Text Box 99"/>
          <p:cNvSpPr txBox="1">
            <a:spLocks noChangeArrowheads="1"/>
          </p:cNvSpPr>
          <p:nvPr/>
        </p:nvSpPr>
        <p:spPr bwMode="auto">
          <a:xfrm>
            <a:off x="5064125" y="1643063"/>
            <a:ext cx="1017588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sp>
        <p:nvSpPr>
          <p:cNvPr id="34833" name="Line 100"/>
          <p:cNvSpPr>
            <a:spLocks noChangeShapeType="1"/>
          </p:cNvSpPr>
          <p:nvPr/>
        </p:nvSpPr>
        <p:spPr bwMode="auto">
          <a:xfrm>
            <a:off x="1468438" y="1322388"/>
            <a:ext cx="398462" cy="276225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Line 101"/>
          <p:cNvSpPr>
            <a:spLocks noChangeShapeType="1"/>
          </p:cNvSpPr>
          <p:nvPr/>
        </p:nvSpPr>
        <p:spPr bwMode="auto">
          <a:xfrm>
            <a:off x="1479550" y="2430463"/>
            <a:ext cx="393700" cy="1595437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Line 102"/>
          <p:cNvSpPr>
            <a:spLocks noChangeShapeType="1"/>
          </p:cNvSpPr>
          <p:nvPr/>
        </p:nvSpPr>
        <p:spPr bwMode="auto">
          <a:xfrm flipV="1">
            <a:off x="3544888" y="1328738"/>
            <a:ext cx="392112" cy="280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Line 103"/>
          <p:cNvSpPr>
            <a:spLocks noChangeShapeType="1"/>
          </p:cNvSpPr>
          <p:nvPr/>
        </p:nvSpPr>
        <p:spPr bwMode="auto">
          <a:xfrm flipV="1">
            <a:off x="3527425" y="2430463"/>
            <a:ext cx="409575" cy="159543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Text Box 104"/>
          <p:cNvSpPr txBox="1">
            <a:spLocks noChangeArrowheads="1"/>
          </p:cNvSpPr>
          <p:nvPr/>
        </p:nvSpPr>
        <p:spPr bwMode="auto">
          <a:xfrm>
            <a:off x="2700338" y="1093788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1</a:t>
            </a:r>
          </a:p>
        </p:txBody>
      </p:sp>
      <p:sp>
        <p:nvSpPr>
          <p:cNvPr id="34838" name="Text Box 105"/>
          <p:cNvSpPr txBox="1">
            <a:spLocks noChangeArrowheads="1"/>
          </p:cNvSpPr>
          <p:nvPr/>
        </p:nvSpPr>
        <p:spPr bwMode="auto">
          <a:xfrm>
            <a:off x="1822450" y="1093788"/>
            <a:ext cx="89535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0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85119" y="804683"/>
            <a:ext cx="15240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480203" y="804683"/>
            <a:ext cx="727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ost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3736706" y="802225"/>
            <a:ext cx="46482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736706" y="804683"/>
            <a:ext cx="992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evice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602320" y="2176057"/>
            <a:ext cx="1211422" cy="46166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Kernel 1</a:t>
            </a:r>
            <a:endParaRPr lang="en-US" sz="2400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813742" y="2406888"/>
            <a:ext cx="1303964" cy="1"/>
          </a:xfrm>
          <a:prstGeom prst="straightConnector1">
            <a:avLst/>
          </a:prstGeom>
          <a:ln w="571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4117706" y="1495950"/>
            <a:ext cx="3810000" cy="21256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127363" y="1521481"/>
            <a:ext cx="9428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rid 1</a:t>
            </a:r>
            <a:endParaRPr lang="en-US" sz="2400" dirty="0"/>
          </a:p>
        </p:txBody>
      </p:sp>
      <p:sp>
        <p:nvSpPr>
          <p:cNvPr id="18" name="Rectangle 17"/>
          <p:cNvSpPr/>
          <p:nvPr/>
        </p:nvSpPr>
        <p:spPr>
          <a:xfrm>
            <a:off x="4756453" y="1978230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0, 0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7506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1, </a:t>
            </a:r>
            <a:r>
              <a:rPr lang="en-US" sz="2000" b="1" dirty="0">
                <a:solidFill>
                  <a:schemeClr val="bg1"/>
                </a:solidFill>
              </a:rPr>
              <a:t>1</a:t>
            </a:r>
            <a:r>
              <a:rPr lang="en-US" sz="2000" b="1" dirty="0" smtClean="0">
                <a:solidFill>
                  <a:schemeClr val="bg1"/>
                </a:solidFill>
              </a:rPr>
              <a:t>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29414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1, 0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327506" y="1983146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0, 1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626901" y="4995456"/>
            <a:ext cx="1211422" cy="46166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Kernel 2</a:t>
            </a:r>
            <a:endParaRPr lang="en-US" sz="2400" dirty="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2838323" y="5226288"/>
            <a:ext cx="1279383" cy="1"/>
          </a:xfrm>
          <a:prstGeom prst="straightConnector1">
            <a:avLst/>
          </a:prstGeom>
          <a:ln w="571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4117706" y="4163452"/>
            <a:ext cx="3810000" cy="21256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4117706" y="4163452"/>
            <a:ext cx="9428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rid 2</a:t>
            </a:r>
            <a:endParaRPr lang="en-US" sz="2400" dirty="0"/>
          </a:p>
        </p:txBody>
      </p:sp>
      <p:sp>
        <p:nvSpPr>
          <p:cNvPr id="28" name="Rectangle 27"/>
          <p:cNvSpPr/>
          <p:nvPr/>
        </p:nvSpPr>
        <p:spPr>
          <a:xfrm>
            <a:off x="4756453" y="4595323"/>
            <a:ext cx="3425322" cy="207430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6685853" y="4620351"/>
            <a:ext cx="1495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lock (1,1)</a:t>
            </a:r>
            <a:endParaRPr lang="en-US" sz="2400" dirty="0"/>
          </a:p>
        </p:txBody>
      </p:sp>
      <p:sp>
        <p:nvSpPr>
          <p:cNvPr id="30" name="Cube 29"/>
          <p:cNvSpPr/>
          <p:nvPr/>
        </p:nvSpPr>
        <p:spPr>
          <a:xfrm>
            <a:off x="6912525" y="5624835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0)</a:t>
            </a:r>
            <a:endParaRPr lang="en-US" sz="1200" dirty="0"/>
          </a:p>
        </p:txBody>
      </p:sp>
      <p:sp>
        <p:nvSpPr>
          <p:cNvPr id="35" name="Cube 34"/>
          <p:cNvSpPr/>
          <p:nvPr/>
        </p:nvSpPr>
        <p:spPr>
          <a:xfrm>
            <a:off x="6747660" y="5761671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3)</a:t>
            </a:r>
            <a:endParaRPr lang="en-US" sz="1200" dirty="0"/>
          </a:p>
        </p:txBody>
      </p:sp>
      <p:sp>
        <p:nvSpPr>
          <p:cNvPr id="38" name="Rectangle 37"/>
          <p:cNvSpPr/>
          <p:nvPr/>
        </p:nvSpPr>
        <p:spPr>
          <a:xfrm>
            <a:off x="4832654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0)</a:t>
            </a:r>
            <a:endParaRPr lang="en-US" sz="1200" dirty="0"/>
          </a:p>
        </p:txBody>
      </p:sp>
      <p:sp>
        <p:nvSpPr>
          <p:cNvPr id="39" name="Rectangle 38"/>
          <p:cNvSpPr/>
          <p:nvPr/>
        </p:nvSpPr>
        <p:spPr>
          <a:xfrm>
            <a:off x="5464726" y="6016978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1)</a:t>
            </a:r>
            <a:endParaRPr lang="en-US" sz="1200" dirty="0"/>
          </a:p>
        </p:txBody>
      </p:sp>
      <p:sp>
        <p:nvSpPr>
          <p:cNvPr id="40" name="Rectangle 39"/>
          <p:cNvSpPr/>
          <p:nvPr/>
        </p:nvSpPr>
        <p:spPr>
          <a:xfrm>
            <a:off x="6086091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2)</a:t>
            </a:r>
            <a:endParaRPr lang="en-US" sz="1200" dirty="0"/>
          </a:p>
        </p:txBody>
      </p:sp>
      <p:sp>
        <p:nvSpPr>
          <p:cNvPr id="44" name="Cube 43"/>
          <p:cNvSpPr/>
          <p:nvPr/>
        </p:nvSpPr>
        <p:spPr>
          <a:xfrm>
            <a:off x="5013890" y="507201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3" name="Cube 42"/>
          <p:cNvSpPr/>
          <p:nvPr/>
        </p:nvSpPr>
        <p:spPr>
          <a:xfrm>
            <a:off x="5603606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2" name="Cube 41"/>
          <p:cNvSpPr/>
          <p:nvPr/>
        </p:nvSpPr>
        <p:spPr>
          <a:xfrm>
            <a:off x="6266753" y="507201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6" name="Cube 35"/>
          <p:cNvSpPr/>
          <p:nvPr/>
        </p:nvSpPr>
        <p:spPr>
          <a:xfrm>
            <a:off x="6908838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1" name="Cube 30"/>
          <p:cNvSpPr/>
          <p:nvPr/>
        </p:nvSpPr>
        <p:spPr>
          <a:xfrm>
            <a:off x="4832653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0)</a:t>
            </a:r>
            <a:endParaRPr lang="en-US" sz="1200" dirty="0"/>
          </a:p>
        </p:txBody>
      </p:sp>
      <p:sp>
        <p:nvSpPr>
          <p:cNvPr id="32" name="Cube 31"/>
          <p:cNvSpPr/>
          <p:nvPr/>
        </p:nvSpPr>
        <p:spPr>
          <a:xfrm>
            <a:off x="5464725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1)</a:t>
            </a:r>
            <a:endParaRPr lang="en-US" sz="1200" dirty="0"/>
          </a:p>
        </p:txBody>
      </p:sp>
      <p:sp>
        <p:nvSpPr>
          <p:cNvPr id="33" name="Cube 32"/>
          <p:cNvSpPr/>
          <p:nvPr/>
        </p:nvSpPr>
        <p:spPr>
          <a:xfrm>
            <a:off x="6070638" y="524677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2)</a:t>
            </a:r>
            <a:endParaRPr lang="en-US" sz="1200" dirty="0"/>
          </a:p>
        </p:txBody>
      </p:sp>
      <p:sp>
        <p:nvSpPr>
          <p:cNvPr id="34" name="Cube 33"/>
          <p:cNvSpPr/>
          <p:nvPr/>
        </p:nvSpPr>
        <p:spPr>
          <a:xfrm>
            <a:off x="6747660" y="5246777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3)</a:t>
            </a:r>
            <a:endParaRPr lang="en-US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5119193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0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712699" y="4995455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1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367714" y="4995456"/>
            <a:ext cx="60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2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032825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3)</a:t>
            </a:r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 flipH="1">
            <a:off x="4756453" y="2876474"/>
            <a:ext cx="1546472" cy="174864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241906" y="2876474"/>
            <a:ext cx="939869" cy="171884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5780762" y="3476242"/>
            <a:ext cx="546745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7241906" y="3476242"/>
            <a:ext cx="469934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79754" y="0"/>
            <a:ext cx="8305800" cy="914400"/>
          </a:xfrm>
        </p:spPr>
        <p:txBody>
          <a:bodyPr/>
          <a:lstStyle/>
          <a:p>
            <a:r>
              <a:rPr lang="en-US" dirty="0" smtClean="0"/>
              <a:t>A Multi-Dimensional Grid 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636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of Fermi and </a:t>
            </a:r>
            <a:r>
              <a:rPr lang="en-US" dirty="0" err="1" smtClean="0"/>
              <a:t>Kepler</a:t>
            </a:r>
            <a:endParaRPr lang="en-US" dirty="0"/>
          </a:p>
        </p:txBody>
      </p:sp>
      <p:pic>
        <p:nvPicPr>
          <p:cNvPr id="6" name="Content Placeholder 5" descr="Screen Shot 2015-10-01 at 6.00.26 PM.png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750" r="-2750"/>
          <a:stretch>
            <a:fillRect/>
          </a:stretch>
        </p:blipFill>
        <p:spPr>
          <a:xfrm>
            <a:off x="685800" y="1524000"/>
            <a:ext cx="7772400" cy="4572000"/>
          </a:xfrm>
        </p:spPr>
      </p:pic>
    </p:spTree>
    <p:extLst>
      <p:ext uri="{BB962C8B-B14F-4D97-AF65-F5344CB8AC3E}">
        <p14:creationId xmlns:p14="http://schemas.microsoft.com/office/powerpoint/2010/main" val="34747082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Von-Neumann Model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3276600" y="1447800"/>
            <a:ext cx="22860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Memory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3124200" y="2819400"/>
            <a:ext cx="25908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066800" y="4876800"/>
            <a:ext cx="54102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Control Unit</a:t>
            </a:r>
          </a:p>
          <a:p>
            <a:pPr algn="ctr"/>
            <a:endParaRPr lang="en-US"/>
          </a:p>
          <a:p>
            <a:pPr algn="ctr"/>
            <a:endParaRPr 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6324600" y="1600200"/>
            <a:ext cx="914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/O</a:t>
            </a:r>
          </a:p>
        </p:txBody>
      </p:sp>
      <p:grpSp>
        <p:nvGrpSpPr>
          <p:cNvPr id="35848" name="Group 26"/>
          <p:cNvGrpSpPr>
            <a:grpSpLocks/>
          </p:cNvGrpSpPr>
          <p:nvPr/>
        </p:nvGrpSpPr>
        <p:grpSpPr bwMode="auto">
          <a:xfrm>
            <a:off x="3429000" y="3733800"/>
            <a:ext cx="1066800" cy="533400"/>
            <a:chOff x="528" y="2688"/>
            <a:chExt cx="672" cy="336"/>
          </a:xfrm>
        </p:grpSpPr>
        <p:grpSp>
          <p:nvGrpSpPr>
            <p:cNvPr id="35863" name="Group 24"/>
            <p:cNvGrpSpPr>
              <a:grpSpLocks/>
            </p:cNvGrpSpPr>
            <p:nvPr/>
          </p:nvGrpSpPr>
          <p:grpSpPr bwMode="auto">
            <a:xfrm>
              <a:off x="528" y="2688"/>
              <a:ext cx="672" cy="288"/>
              <a:chOff x="528" y="2688"/>
              <a:chExt cx="672" cy="288"/>
            </a:xfrm>
          </p:grpSpPr>
          <p:sp>
            <p:nvSpPr>
              <p:cNvPr id="35865" name="Line 13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6" name="Line 14"/>
              <p:cNvSpPr>
                <a:spLocks noChangeShapeType="1"/>
              </p:cNvSpPr>
              <p:nvPr/>
            </p:nvSpPr>
            <p:spPr bwMode="auto">
              <a:xfrm flipV="1">
                <a:off x="864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7" name="Line 19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8" name="Line 20"/>
              <p:cNvSpPr>
                <a:spLocks noChangeShapeType="1"/>
              </p:cNvSpPr>
              <p:nvPr/>
            </p:nvSpPr>
            <p:spPr bwMode="auto">
              <a:xfrm flipH="1">
                <a:off x="1056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9" name="Line 21"/>
              <p:cNvSpPr>
                <a:spLocks noChangeShapeType="1"/>
              </p:cNvSpPr>
              <p:nvPr/>
            </p:nvSpPr>
            <p:spPr bwMode="auto">
              <a:xfrm>
                <a:off x="672" y="297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0" name="Line 22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1" name="Line 23"/>
              <p:cNvSpPr>
                <a:spLocks noChangeShapeType="1"/>
              </p:cNvSpPr>
              <p:nvPr/>
            </p:nvSpPr>
            <p:spPr bwMode="auto">
              <a:xfrm>
                <a:off x="960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64" name="Text Box 25"/>
            <p:cNvSpPr txBox="1">
              <a:spLocks noChangeArrowheads="1"/>
            </p:cNvSpPr>
            <p:nvPr/>
          </p:nvSpPr>
          <p:spPr bwMode="auto">
            <a:xfrm>
              <a:off x="624" y="2736"/>
              <a:ext cx="5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ALU</a:t>
              </a:r>
            </a:p>
          </p:txBody>
        </p:sp>
      </p:grpSp>
      <p:grpSp>
        <p:nvGrpSpPr>
          <p:cNvPr id="35849" name="Group 29"/>
          <p:cNvGrpSpPr>
            <a:grpSpLocks/>
          </p:cNvGrpSpPr>
          <p:nvPr/>
        </p:nvGrpSpPr>
        <p:grpSpPr bwMode="auto">
          <a:xfrm>
            <a:off x="4800600" y="3352800"/>
            <a:ext cx="685800" cy="990600"/>
            <a:chOff x="720" y="1632"/>
            <a:chExt cx="432" cy="624"/>
          </a:xfrm>
        </p:grpSpPr>
        <p:sp>
          <p:nvSpPr>
            <p:cNvPr id="35861" name="Rectangle 27"/>
            <p:cNvSpPr>
              <a:spLocks noChangeArrowheads="1"/>
            </p:cNvSpPr>
            <p:nvPr/>
          </p:nvSpPr>
          <p:spPr bwMode="auto">
            <a:xfrm>
              <a:off x="720" y="1632"/>
              <a:ext cx="432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2" name="Text Box 28"/>
            <p:cNvSpPr txBox="1">
              <a:spLocks noChangeArrowheads="1"/>
            </p:cNvSpPr>
            <p:nvPr/>
          </p:nvSpPr>
          <p:spPr bwMode="auto">
            <a:xfrm>
              <a:off x="720" y="1680"/>
              <a:ext cx="4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Reg</a:t>
              </a:r>
            </a:p>
            <a:p>
              <a:pPr eaLnBrk="1" hangingPunct="1"/>
              <a:r>
                <a:rPr lang="en-US"/>
                <a:t>File</a:t>
              </a:r>
            </a:p>
          </p:txBody>
        </p:sp>
      </p:grpSp>
      <p:sp>
        <p:nvSpPr>
          <p:cNvPr id="35850" name="Rectangle 30"/>
          <p:cNvSpPr>
            <a:spLocks noChangeArrowheads="1"/>
          </p:cNvSpPr>
          <p:nvPr/>
        </p:nvSpPr>
        <p:spPr bwMode="auto">
          <a:xfrm>
            <a:off x="29718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PC</a:t>
            </a:r>
          </a:p>
        </p:txBody>
      </p:sp>
      <p:sp>
        <p:nvSpPr>
          <p:cNvPr id="35851" name="Rectangle 31"/>
          <p:cNvSpPr>
            <a:spLocks noChangeArrowheads="1"/>
          </p:cNvSpPr>
          <p:nvPr/>
        </p:nvSpPr>
        <p:spPr bwMode="auto">
          <a:xfrm>
            <a:off x="49530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R</a:t>
            </a:r>
          </a:p>
        </p:txBody>
      </p:sp>
      <p:cxnSp>
        <p:nvCxnSpPr>
          <p:cNvPr id="35852" name="AutoShape 35"/>
          <p:cNvCxnSpPr>
            <a:cxnSpLocks noChangeShapeType="1"/>
          </p:cNvCxnSpPr>
          <p:nvPr/>
        </p:nvCxnSpPr>
        <p:spPr bwMode="auto">
          <a:xfrm rot="-5400000">
            <a:off x="152400" y="3352800"/>
            <a:ext cx="2514600" cy="5334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3" name="Line 38"/>
          <p:cNvSpPr>
            <a:spLocks noChangeShapeType="1"/>
          </p:cNvSpPr>
          <p:nvPr/>
        </p:nvSpPr>
        <p:spPr bwMode="auto">
          <a:xfrm flipV="1">
            <a:off x="38862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4" name="Line 39"/>
          <p:cNvSpPr>
            <a:spLocks noChangeShapeType="1"/>
          </p:cNvSpPr>
          <p:nvPr/>
        </p:nvSpPr>
        <p:spPr bwMode="auto">
          <a:xfrm>
            <a:off x="48006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5" name="Line 40"/>
          <p:cNvSpPr>
            <a:spLocks noChangeShapeType="1"/>
          </p:cNvSpPr>
          <p:nvPr/>
        </p:nvSpPr>
        <p:spPr bwMode="auto">
          <a:xfrm>
            <a:off x="5562600" y="1828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6" name="Line 41"/>
          <p:cNvSpPr>
            <a:spLocks noChangeShapeType="1"/>
          </p:cNvSpPr>
          <p:nvPr/>
        </p:nvSpPr>
        <p:spPr bwMode="auto">
          <a:xfrm flipH="1">
            <a:off x="55626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5857" name="AutoShape 44"/>
          <p:cNvCxnSpPr>
            <a:cxnSpLocks noChangeShapeType="1"/>
          </p:cNvCxnSpPr>
          <p:nvPr/>
        </p:nvCxnSpPr>
        <p:spPr bwMode="auto">
          <a:xfrm rot="-5400000">
            <a:off x="5143500" y="3695700"/>
            <a:ext cx="2057400" cy="3048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8" name="Text Box 46"/>
          <p:cNvSpPr txBox="1">
            <a:spLocks noChangeArrowheads="1"/>
          </p:cNvSpPr>
          <p:nvPr/>
        </p:nvSpPr>
        <p:spPr bwMode="auto">
          <a:xfrm>
            <a:off x="3363913" y="2895600"/>
            <a:ext cx="212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Processing Unit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676400" y="2362200"/>
            <a:ext cx="1600200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Down Arrow 35"/>
          <p:cNvSpPr/>
          <p:nvPr/>
        </p:nvSpPr>
        <p:spPr>
          <a:xfrm rot="10800000">
            <a:off x="4381500" y="4495800"/>
            <a:ext cx="3048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ChangeArrowheads="1"/>
          </p:cNvSpPr>
          <p:nvPr/>
        </p:nvSpPr>
        <p:spPr bwMode="auto">
          <a:xfrm>
            <a:off x="2667000" y="3009900"/>
            <a:ext cx="2590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2884488" y="2895600"/>
            <a:ext cx="2590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Von-Neumann Model</a:t>
            </a:r>
            <a:br>
              <a:rPr lang="en-US" smtClean="0"/>
            </a:br>
            <a:r>
              <a:rPr lang="en-US" smtClean="0"/>
              <a:t>with SIMD units</a:t>
            </a:r>
          </a:p>
        </p:txBody>
      </p:sp>
      <p:sp>
        <p:nvSpPr>
          <p:cNvPr id="36870" name="Rectangle 4"/>
          <p:cNvSpPr>
            <a:spLocks noChangeArrowheads="1"/>
          </p:cNvSpPr>
          <p:nvPr/>
        </p:nvSpPr>
        <p:spPr bwMode="auto">
          <a:xfrm>
            <a:off x="3276600" y="1447800"/>
            <a:ext cx="22860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Memory</a:t>
            </a:r>
          </a:p>
        </p:txBody>
      </p:sp>
      <p:sp>
        <p:nvSpPr>
          <p:cNvPr id="36871" name="Rectangle 5"/>
          <p:cNvSpPr>
            <a:spLocks noChangeArrowheads="1"/>
          </p:cNvSpPr>
          <p:nvPr/>
        </p:nvSpPr>
        <p:spPr bwMode="auto">
          <a:xfrm>
            <a:off x="3124200" y="2819400"/>
            <a:ext cx="2590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Rectangle 6"/>
          <p:cNvSpPr>
            <a:spLocks noChangeArrowheads="1"/>
          </p:cNvSpPr>
          <p:nvPr/>
        </p:nvSpPr>
        <p:spPr bwMode="auto">
          <a:xfrm>
            <a:off x="1066800" y="4876800"/>
            <a:ext cx="54102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Control Unit</a:t>
            </a:r>
          </a:p>
          <a:p>
            <a:pPr algn="ctr"/>
            <a:endParaRPr lang="en-US"/>
          </a:p>
          <a:p>
            <a:pPr algn="ctr"/>
            <a:endParaRPr lang="en-US"/>
          </a:p>
        </p:txBody>
      </p:sp>
      <p:sp>
        <p:nvSpPr>
          <p:cNvPr id="36873" name="Rectangle 7"/>
          <p:cNvSpPr>
            <a:spLocks noChangeArrowheads="1"/>
          </p:cNvSpPr>
          <p:nvPr/>
        </p:nvSpPr>
        <p:spPr bwMode="auto">
          <a:xfrm>
            <a:off x="6324600" y="1600200"/>
            <a:ext cx="914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/O</a:t>
            </a:r>
          </a:p>
        </p:txBody>
      </p:sp>
      <p:grpSp>
        <p:nvGrpSpPr>
          <p:cNvPr id="36874" name="Group 26"/>
          <p:cNvGrpSpPr>
            <a:grpSpLocks/>
          </p:cNvGrpSpPr>
          <p:nvPr/>
        </p:nvGrpSpPr>
        <p:grpSpPr bwMode="auto">
          <a:xfrm>
            <a:off x="3429000" y="3733800"/>
            <a:ext cx="1066800" cy="533400"/>
            <a:chOff x="528" y="2688"/>
            <a:chExt cx="672" cy="336"/>
          </a:xfrm>
        </p:grpSpPr>
        <p:grpSp>
          <p:nvGrpSpPr>
            <p:cNvPr id="36891" name="Group 24"/>
            <p:cNvGrpSpPr>
              <a:grpSpLocks/>
            </p:cNvGrpSpPr>
            <p:nvPr/>
          </p:nvGrpSpPr>
          <p:grpSpPr bwMode="auto">
            <a:xfrm>
              <a:off x="528" y="2688"/>
              <a:ext cx="672" cy="288"/>
              <a:chOff x="528" y="2688"/>
              <a:chExt cx="672" cy="288"/>
            </a:xfrm>
          </p:grpSpPr>
          <p:sp>
            <p:nvSpPr>
              <p:cNvPr id="36893" name="Line 13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4" name="Line 14"/>
              <p:cNvSpPr>
                <a:spLocks noChangeShapeType="1"/>
              </p:cNvSpPr>
              <p:nvPr/>
            </p:nvSpPr>
            <p:spPr bwMode="auto">
              <a:xfrm flipV="1">
                <a:off x="864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5" name="Line 19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6" name="Line 20"/>
              <p:cNvSpPr>
                <a:spLocks noChangeShapeType="1"/>
              </p:cNvSpPr>
              <p:nvPr/>
            </p:nvSpPr>
            <p:spPr bwMode="auto">
              <a:xfrm flipH="1">
                <a:off x="1056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7" name="Line 21"/>
              <p:cNvSpPr>
                <a:spLocks noChangeShapeType="1"/>
              </p:cNvSpPr>
              <p:nvPr/>
            </p:nvSpPr>
            <p:spPr bwMode="auto">
              <a:xfrm>
                <a:off x="672" y="297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8" name="Line 22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9" name="Line 23"/>
              <p:cNvSpPr>
                <a:spLocks noChangeShapeType="1"/>
              </p:cNvSpPr>
              <p:nvPr/>
            </p:nvSpPr>
            <p:spPr bwMode="auto">
              <a:xfrm>
                <a:off x="960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892" name="Text Box 25"/>
            <p:cNvSpPr txBox="1">
              <a:spLocks noChangeArrowheads="1"/>
            </p:cNvSpPr>
            <p:nvPr/>
          </p:nvSpPr>
          <p:spPr bwMode="auto">
            <a:xfrm>
              <a:off x="624" y="2736"/>
              <a:ext cx="5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ALU</a:t>
              </a:r>
            </a:p>
          </p:txBody>
        </p:sp>
      </p:grpSp>
      <p:grpSp>
        <p:nvGrpSpPr>
          <p:cNvPr id="36875" name="Group 29"/>
          <p:cNvGrpSpPr>
            <a:grpSpLocks/>
          </p:cNvGrpSpPr>
          <p:nvPr/>
        </p:nvGrpSpPr>
        <p:grpSpPr bwMode="auto">
          <a:xfrm>
            <a:off x="4800600" y="3352800"/>
            <a:ext cx="685800" cy="990600"/>
            <a:chOff x="720" y="1632"/>
            <a:chExt cx="432" cy="624"/>
          </a:xfrm>
        </p:grpSpPr>
        <p:sp>
          <p:nvSpPr>
            <p:cNvPr id="36889" name="Rectangle 27"/>
            <p:cNvSpPr>
              <a:spLocks noChangeArrowheads="1"/>
            </p:cNvSpPr>
            <p:nvPr/>
          </p:nvSpPr>
          <p:spPr bwMode="auto">
            <a:xfrm>
              <a:off x="720" y="1632"/>
              <a:ext cx="432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0" name="Text Box 28"/>
            <p:cNvSpPr txBox="1">
              <a:spLocks noChangeArrowheads="1"/>
            </p:cNvSpPr>
            <p:nvPr/>
          </p:nvSpPr>
          <p:spPr bwMode="auto">
            <a:xfrm>
              <a:off x="720" y="1680"/>
              <a:ext cx="4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Reg</a:t>
              </a:r>
            </a:p>
            <a:p>
              <a:pPr eaLnBrk="1" hangingPunct="1"/>
              <a:r>
                <a:rPr lang="en-US"/>
                <a:t>File</a:t>
              </a:r>
            </a:p>
          </p:txBody>
        </p:sp>
      </p:grpSp>
      <p:sp>
        <p:nvSpPr>
          <p:cNvPr id="36876" name="Rectangle 30"/>
          <p:cNvSpPr>
            <a:spLocks noChangeArrowheads="1"/>
          </p:cNvSpPr>
          <p:nvPr/>
        </p:nvSpPr>
        <p:spPr bwMode="auto">
          <a:xfrm>
            <a:off x="29718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PC</a:t>
            </a:r>
          </a:p>
        </p:txBody>
      </p:sp>
      <p:sp>
        <p:nvSpPr>
          <p:cNvPr id="36877" name="Rectangle 31"/>
          <p:cNvSpPr>
            <a:spLocks noChangeArrowheads="1"/>
          </p:cNvSpPr>
          <p:nvPr/>
        </p:nvSpPr>
        <p:spPr bwMode="auto">
          <a:xfrm>
            <a:off x="49530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R</a:t>
            </a:r>
          </a:p>
        </p:txBody>
      </p:sp>
      <p:cxnSp>
        <p:nvCxnSpPr>
          <p:cNvPr id="36878" name="AutoShape 35"/>
          <p:cNvCxnSpPr>
            <a:cxnSpLocks noChangeShapeType="1"/>
          </p:cNvCxnSpPr>
          <p:nvPr/>
        </p:nvCxnSpPr>
        <p:spPr bwMode="auto">
          <a:xfrm rot="-5400000">
            <a:off x="152400" y="3352800"/>
            <a:ext cx="2514600" cy="5334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9" name="Line 38"/>
          <p:cNvSpPr>
            <a:spLocks noChangeShapeType="1"/>
          </p:cNvSpPr>
          <p:nvPr/>
        </p:nvSpPr>
        <p:spPr bwMode="auto">
          <a:xfrm flipV="1">
            <a:off x="38862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0" name="Line 39"/>
          <p:cNvSpPr>
            <a:spLocks noChangeShapeType="1"/>
          </p:cNvSpPr>
          <p:nvPr/>
        </p:nvSpPr>
        <p:spPr bwMode="auto">
          <a:xfrm>
            <a:off x="48006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1" name="Line 40"/>
          <p:cNvSpPr>
            <a:spLocks noChangeShapeType="1"/>
          </p:cNvSpPr>
          <p:nvPr/>
        </p:nvSpPr>
        <p:spPr bwMode="auto">
          <a:xfrm>
            <a:off x="5562600" y="1828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2" name="Line 41"/>
          <p:cNvSpPr>
            <a:spLocks noChangeShapeType="1"/>
          </p:cNvSpPr>
          <p:nvPr/>
        </p:nvSpPr>
        <p:spPr bwMode="auto">
          <a:xfrm flipH="1">
            <a:off x="55626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6883" name="AutoShape 44"/>
          <p:cNvCxnSpPr>
            <a:cxnSpLocks noChangeShapeType="1"/>
          </p:cNvCxnSpPr>
          <p:nvPr/>
        </p:nvCxnSpPr>
        <p:spPr bwMode="auto">
          <a:xfrm rot="-5400000">
            <a:off x="5143500" y="3695700"/>
            <a:ext cx="2057400" cy="3048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84" name="Text Box 46"/>
          <p:cNvSpPr txBox="1">
            <a:spLocks noChangeArrowheads="1"/>
          </p:cNvSpPr>
          <p:nvPr/>
        </p:nvSpPr>
        <p:spPr bwMode="auto">
          <a:xfrm>
            <a:off x="3363913" y="2895600"/>
            <a:ext cx="212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Processing Unit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676400" y="2362200"/>
            <a:ext cx="1600200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own Arrow 6"/>
          <p:cNvSpPr/>
          <p:nvPr/>
        </p:nvSpPr>
        <p:spPr>
          <a:xfrm rot="10800000">
            <a:off x="4648200" y="4495800"/>
            <a:ext cx="3048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0" name="Down Arrow 39"/>
          <p:cNvSpPr/>
          <p:nvPr/>
        </p:nvSpPr>
        <p:spPr>
          <a:xfrm rot="10800000">
            <a:off x="3849688" y="4586288"/>
            <a:ext cx="304800" cy="2905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" name="Down Arrow 40"/>
          <p:cNvSpPr/>
          <p:nvPr/>
        </p:nvSpPr>
        <p:spPr>
          <a:xfrm rot="10800000">
            <a:off x="3113088" y="4686300"/>
            <a:ext cx="304800" cy="1905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Example: Thread Schedul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zh-TW" altLang="en-US" smtClean="0">
                <a:ea typeface="PMingLiU" pitchFamily="18" charset="-120"/>
              </a:rPr>
              <a:t> 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381000" y="1447800"/>
            <a:ext cx="40386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pitchFamily="34" charset="0"/>
                <a:ea typeface="PMingLiU" pitchFamily="18" charset="-120"/>
              </a:rPr>
              <a:t>Each Block is executed as 32-thread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An implementation decision, not part of the CUDA programming model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Warps are scheduling units in SM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pitchFamily="34" charset="0"/>
                <a:ea typeface="PMingLiU" pitchFamily="18" charset="-120"/>
              </a:rPr>
              <a:t>If 3 blocks are assigned to an SM and each block has 256 threads, how many Warps are there in an SM?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Each Block is divided into 256/32 = 8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There are 8 * 3 = 24 Warps </a:t>
            </a:r>
          </a:p>
        </p:txBody>
      </p:sp>
      <p:sp>
        <p:nvSpPr>
          <p:cNvPr id="37893" name="AutoShape 71"/>
          <p:cNvSpPr>
            <a:spLocks noChangeAspect="1" noChangeArrowheads="1" noTextEdit="1"/>
          </p:cNvSpPr>
          <p:nvPr/>
        </p:nvSpPr>
        <p:spPr bwMode="auto">
          <a:xfrm>
            <a:off x="5146675" y="1671638"/>
            <a:ext cx="3448050" cy="404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Rectangle 73"/>
          <p:cNvSpPr>
            <a:spLocks noChangeArrowheads="1"/>
          </p:cNvSpPr>
          <p:nvPr/>
        </p:nvSpPr>
        <p:spPr bwMode="auto">
          <a:xfrm>
            <a:off x="44211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Rectangle 74"/>
          <p:cNvSpPr>
            <a:spLocks noChangeArrowheads="1"/>
          </p:cNvSpPr>
          <p:nvPr/>
        </p:nvSpPr>
        <p:spPr bwMode="auto">
          <a:xfrm>
            <a:off x="45735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896" name="Group 75"/>
          <p:cNvGrpSpPr>
            <a:grpSpLocks/>
          </p:cNvGrpSpPr>
          <p:nvPr/>
        </p:nvGrpSpPr>
        <p:grpSpPr bwMode="auto">
          <a:xfrm>
            <a:off x="4800600" y="1905000"/>
            <a:ext cx="1066800" cy="1022350"/>
            <a:chOff x="568" y="2568"/>
            <a:chExt cx="1219" cy="1480"/>
          </a:xfrm>
        </p:grpSpPr>
        <p:sp>
          <p:nvSpPr>
            <p:cNvPr id="37982" name="Text Box 76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00CC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83" name="Freeform 77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4" name="Freeform 78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5" name="Freeform 79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6" name="Freeform 80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7" name="Freeform 81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8" name="Freeform 82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9" name="Freeform 83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0" name="Freeform 84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1" name="Freeform 85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2" name="Freeform 86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3" name="Freeform 87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897" name="Text Box 88"/>
          <p:cNvSpPr txBox="1">
            <a:spLocks noChangeArrowheads="1"/>
          </p:cNvSpPr>
          <p:nvPr/>
        </p:nvSpPr>
        <p:spPr bwMode="auto">
          <a:xfrm>
            <a:off x="46212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898" name="Rectangle 89"/>
          <p:cNvSpPr>
            <a:spLocks noChangeArrowheads="1"/>
          </p:cNvSpPr>
          <p:nvPr/>
        </p:nvSpPr>
        <p:spPr bwMode="auto">
          <a:xfrm>
            <a:off x="60213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Rectangle 90"/>
          <p:cNvSpPr>
            <a:spLocks noChangeArrowheads="1"/>
          </p:cNvSpPr>
          <p:nvPr/>
        </p:nvSpPr>
        <p:spPr bwMode="auto">
          <a:xfrm>
            <a:off x="61737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0" name="Group 91"/>
          <p:cNvGrpSpPr>
            <a:grpSpLocks/>
          </p:cNvGrpSpPr>
          <p:nvPr/>
        </p:nvGrpSpPr>
        <p:grpSpPr bwMode="auto">
          <a:xfrm>
            <a:off x="6400800" y="1905000"/>
            <a:ext cx="1066800" cy="1022350"/>
            <a:chOff x="568" y="2568"/>
            <a:chExt cx="1219" cy="1480"/>
          </a:xfrm>
        </p:grpSpPr>
        <p:sp>
          <p:nvSpPr>
            <p:cNvPr id="37970" name="Text Box 9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71" name="Freeform 9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2" name="Freeform 9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3" name="Freeform 9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4" name="Freeform 9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5" name="Freeform 9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6" name="Freeform 9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7" name="Freeform 9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8" name="Freeform 10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9" name="Freeform 10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0" name="Freeform 10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1" name="Freeform 10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1" name="Text Box 104"/>
          <p:cNvSpPr txBox="1">
            <a:spLocks noChangeArrowheads="1"/>
          </p:cNvSpPr>
          <p:nvPr/>
        </p:nvSpPr>
        <p:spPr bwMode="auto">
          <a:xfrm>
            <a:off x="62214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2" name="Text Box 105"/>
          <p:cNvSpPr txBox="1">
            <a:spLocks noChangeArrowheads="1"/>
          </p:cNvSpPr>
          <p:nvPr/>
        </p:nvSpPr>
        <p:spPr bwMode="auto">
          <a:xfrm>
            <a:off x="47259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sp>
        <p:nvSpPr>
          <p:cNvPr id="37903" name="Text Box 106"/>
          <p:cNvSpPr txBox="1">
            <a:spLocks noChangeArrowheads="1"/>
          </p:cNvSpPr>
          <p:nvPr/>
        </p:nvSpPr>
        <p:spPr bwMode="auto">
          <a:xfrm>
            <a:off x="64023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2 Warps</a:t>
            </a:r>
          </a:p>
        </p:txBody>
      </p:sp>
      <p:sp>
        <p:nvSpPr>
          <p:cNvPr id="37904" name="Rectangle 135"/>
          <p:cNvSpPr>
            <a:spLocks noChangeArrowheads="1"/>
          </p:cNvSpPr>
          <p:nvPr/>
        </p:nvSpPr>
        <p:spPr bwMode="auto">
          <a:xfrm>
            <a:off x="76977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Rectangle 136"/>
          <p:cNvSpPr>
            <a:spLocks noChangeArrowheads="1"/>
          </p:cNvSpPr>
          <p:nvPr/>
        </p:nvSpPr>
        <p:spPr bwMode="auto">
          <a:xfrm>
            <a:off x="78501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6" name="Group 137"/>
          <p:cNvGrpSpPr>
            <a:grpSpLocks/>
          </p:cNvGrpSpPr>
          <p:nvPr/>
        </p:nvGrpSpPr>
        <p:grpSpPr bwMode="auto">
          <a:xfrm>
            <a:off x="8077200" y="1905000"/>
            <a:ext cx="1066800" cy="1022350"/>
            <a:chOff x="568" y="2568"/>
            <a:chExt cx="1219" cy="1480"/>
          </a:xfrm>
        </p:grpSpPr>
        <p:sp>
          <p:nvSpPr>
            <p:cNvPr id="37958" name="Text Box 138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59" name="Freeform 139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0" name="Freeform 140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1" name="Freeform 141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2" name="Freeform 142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3" name="Freeform 143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4" name="Freeform 144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5" name="Freeform 145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6" name="Freeform 146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7" name="Freeform 147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8" name="Freeform 148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9" name="Freeform 149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7" name="Text Box 150"/>
          <p:cNvSpPr txBox="1">
            <a:spLocks noChangeArrowheads="1"/>
          </p:cNvSpPr>
          <p:nvPr/>
        </p:nvSpPr>
        <p:spPr bwMode="auto">
          <a:xfrm>
            <a:off x="78978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8" name="Text Box 151"/>
          <p:cNvSpPr txBox="1">
            <a:spLocks noChangeArrowheads="1"/>
          </p:cNvSpPr>
          <p:nvPr/>
        </p:nvSpPr>
        <p:spPr bwMode="auto">
          <a:xfrm>
            <a:off x="80025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grpSp>
        <p:nvGrpSpPr>
          <p:cNvPr id="37909" name="Group 128"/>
          <p:cNvGrpSpPr>
            <a:grpSpLocks/>
          </p:cNvGrpSpPr>
          <p:nvPr/>
        </p:nvGrpSpPr>
        <p:grpSpPr bwMode="auto">
          <a:xfrm>
            <a:off x="5562600" y="3276600"/>
            <a:ext cx="2667000" cy="3048000"/>
            <a:chOff x="2057400" y="1371600"/>
            <a:chExt cx="2667000" cy="3048000"/>
          </a:xfrm>
        </p:grpSpPr>
        <p:sp>
          <p:nvSpPr>
            <p:cNvPr id="130" name="Rectangle 129"/>
            <p:cNvSpPr/>
            <p:nvPr/>
          </p:nvSpPr>
          <p:spPr>
            <a:xfrm>
              <a:off x="2057400" y="1371600"/>
              <a:ext cx="2667000" cy="3048000"/>
            </a:xfrm>
            <a:prstGeom prst="rect">
              <a:avLst/>
            </a:prstGeom>
            <a:solidFill>
              <a:schemeClr val="bg1">
                <a:lumMod val="75000"/>
                <a:lumOff val="2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2133600" y="1447800"/>
              <a:ext cx="2514600" cy="12954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2" name="Rounded Rectangle 131"/>
            <p:cNvSpPr/>
            <p:nvPr/>
          </p:nvSpPr>
          <p:spPr bwMode="auto">
            <a:xfrm>
              <a:off x="2209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3" name="Rounded Rectangle 132"/>
            <p:cNvSpPr/>
            <p:nvPr/>
          </p:nvSpPr>
          <p:spPr bwMode="auto">
            <a:xfrm>
              <a:off x="2133600" y="2819400"/>
              <a:ext cx="2514600" cy="8382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Register File</a:t>
              </a:r>
            </a:p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(128 KB)</a:t>
              </a:r>
            </a:p>
          </p:txBody>
        </p:sp>
        <p:sp>
          <p:nvSpPr>
            <p:cNvPr id="134" name="Rounded Rectangle 133"/>
            <p:cNvSpPr/>
            <p:nvPr/>
          </p:nvSpPr>
          <p:spPr bwMode="auto">
            <a:xfrm>
              <a:off x="2514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5" name="Rounded Rectangle 134"/>
            <p:cNvSpPr/>
            <p:nvPr/>
          </p:nvSpPr>
          <p:spPr bwMode="auto">
            <a:xfrm>
              <a:off x="2819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6" name="Rounded Rectangle 135"/>
            <p:cNvSpPr/>
            <p:nvPr/>
          </p:nvSpPr>
          <p:spPr bwMode="auto">
            <a:xfrm>
              <a:off x="31242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7" name="Rounded Rectangle 136"/>
            <p:cNvSpPr/>
            <p:nvPr/>
          </p:nvSpPr>
          <p:spPr bwMode="auto">
            <a:xfrm>
              <a:off x="34290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8" name="Rounded Rectangle 137"/>
            <p:cNvSpPr/>
            <p:nvPr/>
          </p:nvSpPr>
          <p:spPr bwMode="auto">
            <a:xfrm>
              <a:off x="3733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9" name="Rounded Rectangle 138"/>
            <p:cNvSpPr/>
            <p:nvPr/>
          </p:nvSpPr>
          <p:spPr bwMode="auto">
            <a:xfrm>
              <a:off x="4038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0" name="Rounded Rectangle 139"/>
            <p:cNvSpPr/>
            <p:nvPr/>
          </p:nvSpPr>
          <p:spPr bwMode="auto">
            <a:xfrm>
              <a:off x="4343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1" name="Rounded Rectangle 140"/>
            <p:cNvSpPr/>
            <p:nvPr/>
          </p:nvSpPr>
          <p:spPr bwMode="auto">
            <a:xfrm>
              <a:off x="2209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2" name="Rounded Rectangle 141"/>
            <p:cNvSpPr/>
            <p:nvPr/>
          </p:nvSpPr>
          <p:spPr bwMode="auto">
            <a:xfrm>
              <a:off x="2514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3" name="Rounded Rectangle 142"/>
            <p:cNvSpPr/>
            <p:nvPr/>
          </p:nvSpPr>
          <p:spPr bwMode="auto">
            <a:xfrm>
              <a:off x="2819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4" name="Rounded Rectangle 143"/>
            <p:cNvSpPr/>
            <p:nvPr/>
          </p:nvSpPr>
          <p:spPr bwMode="auto">
            <a:xfrm>
              <a:off x="31242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5" name="Rounded Rectangle 144"/>
            <p:cNvSpPr/>
            <p:nvPr/>
          </p:nvSpPr>
          <p:spPr bwMode="auto">
            <a:xfrm>
              <a:off x="34290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6" name="Rounded Rectangle 145"/>
            <p:cNvSpPr/>
            <p:nvPr/>
          </p:nvSpPr>
          <p:spPr bwMode="auto">
            <a:xfrm>
              <a:off x="3733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7" name="Rounded Rectangle 146"/>
            <p:cNvSpPr/>
            <p:nvPr/>
          </p:nvSpPr>
          <p:spPr bwMode="auto">
            <a:xfrm>
              <a:off x="4038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8" name="Rounded Rectangle 147"/>
            <p:cNvSpPr/>
            <p:nvPr/>
          </p:nvSpPr>
          <p:spPr bwMode="auto">
            <a:xfrm>
              <a:off x="4343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9" name="Rounded Rectangle 148"/>
            <p:cNvSpPr/>
            <p:nvPr/>
          </p:nvSpPr>
          <p:spPr bwMode="auto">
            <a:xfrm>
              <a:off x="2209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0" name="Rounded Rectangle 149"/>
            <p:cNvSpPr/>
            <p:nvPr/>
          </p:nvSpPr>
          <p:spPr bwMode="auto">
            <a:xfrm>
              <a:off x="2514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1" name="Rounded Rectangle 150"/>
            <p:cNvSpPr/>
            <p:nvPr/>
          </p:nvSpPr>
          <p:spPr bwMode="auto">
            <a:xfrm>
              <a:off x="2819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2" name="Rounded Rectangle 151"/>
            <p:cNvSpPr/>
            <p:nvPr/>
          </p:nvSpPr>
          <p:spPr bwMode="auto">
            <a:xfrm>
              <a:off x="31242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3" name="Rounded Rectangle 152"/>
            <p:cNvSpPr/>
            <p:nvPr/>
          </p:nvSpPr>
          <p:spPr bwMode="auto">
            <a:xfrm>
              <a:off x="34290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4" name="Rounded Rectangle 153"/>
            <p:cNvSpPr/>
            <p:nvPr/>
          </p:nvSpPr>
          <p:spPr bwMode="auto">
            <a:xfrm>
              <a:off x="3733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5" name="Rounded Rectangle 154"/>
            <p:cNvSpPr/>
            <p:nvPr/>
          </p:nvSpPr>
          <p:spPr bwMode="auto">
            <a:xfrm>
              <a:off x="4038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6" name="Rounded Rectangle 155"/>
            <p:cNvSpPr/>
            <p:nvPr/>
          </p:nvSpPr>
          <p:spPr bwMode="auto">
            <a:xfrm>
              <a:off x="4343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7" name="Rounded Rectangle 156"/>
            <p:cNvSpPr/>
            <p:nvPr/>
          </p:nvSpPr>
          <p:spPr bwMode="auto">
            <a:xfrm>
              <a:off x="2209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8" name="Rounded Rectangle 157"/>
            <p:cNvSpPr/>
            <p:nvPr/>
          </p:nvSpPr>
          <p:spPr bwMode="auto">
            <a:xfrm>
              <a:off x="2514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9" name="Rounded Rectangle 158"/>
            <p:cNvSpPr/>
            <p:nvPr/>
          </p:nvSpPr>
          <p:spPr bwMode="auto">
            <a:xfrm>
              <a:off x="2819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0" name="Rounded Rectangle 159"/>
            <p:cNvSpPr/>
            <p:nvPr/>
          </p:nvSpPr>
          <p:spPr bwMode="auto">
            <a:xfrm>
              <a:off x="31242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1" name="Rounded Rectangle 160"/>
            <p:cNvSpPr/>
            <p:nvPr/>
          </p:nvSpPr>
          <p:spPr bwMode="auto">
            <a:xfrm>
              <a:off x="34290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2" name="Rounded Rectangle 161"/>
            <p:cNvSpPr/>
            <p:nvPr/>
          </p:nvSpPr>
          <p:spPr bwMode="auto">
            <a:xfrm>
              <a:off x="3733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3" name="Rounded Rectangle 162"/>
            <p:cNvSpPr/>
            <p:nvPr/>
          </p:nvSpPr>
          <p:spPr bwMode="auto">
            <a:xfrm>
              <a:off x="4038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4" name="Rounded Rectangle 163"/>
            <p:cNvSpPr/>
            <p:nvPr/>
          </p:nvSpPr>
          <p:spPr bwMode="auto">
            <a:xfrm>
              <a:off x="4343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5" name="Rounded Rectangle 164"/>
            <p:cNvSpPr/>
            <p:nvPr/>
          </p:nvSpPr>
          <p:spPr bwMode="auto">
            <a:xfrm>
              <a:off x="2133600" y="3733800"/>
              <a:ext cx="8382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L1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16 KB)</a:t>
              </a:r>
            </a:p>
          </p:txBody>
        </p:sp>
        <p:sp>
          <p:nvSpPr>
            <p:cNvPr id="166" name="Rounded Rectangle 165"/>
            <p:cNvSpPr/>
            <p:nvPr/>
          </p:nvSpPr>
          <p:spPr bwMode="auto">
            <a:xfrm>
              <a:off x="2971800" y="3733800"/>
              <a:ext cx="16764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Shared Memory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48 KB)</a:t>
              </a:r>
            </a:p>
          </p:txBody>
        </p:sp>
        <p:sp>
          <p:nvSpPr>
            <p:cNvPr id="168" name="Up-Down Arrow 167"/>
            <p:cNvSpPr/>
            <p:nvPr/>
          </p:nvSpPr>
          <p:spPr>
            <a:xfrm>
              <a:off x="41148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9" name="Up-Down Arrow 168"/>
            <p:cNvSpPr/>
            <p:nvPr/>
          </p:nvSpPr>
          <p:spPr>
            <a:xfrm>
              <a:off x="23622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oing back to the program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ery instruction needs to be fetched from memory, decoded, then executed.</a:t>
            </a:r>
          </a:p>
          <a:p>
            <a:pPr eaLnBrk="1" hangingPunct="1"/>
            <a:r>
              <a:rPr lang="en-US" smtClean="0"/>
              <a:t>Instructions come in three flavors: Operate, Data transfer, and Program Control Flow.</a:t>
            </a:r>
          </a:p>
          <a:p>
            <a:pPr eaLnBrk="1" hangingPunct="1"/>
            <a:r>
              <a:rPr lang="en-US" smtClean="0"/>
              <a:t>An example instruction cycle is the following:</a:t>
            </a:r>
          </a:p>
          <a:p>
            <a:pPr eaLnBrk="1" hangingPunct="1">
              <a:buFontTx/>
              <a:buNone/>
            </a:pPr>
            <a:endParaRPr lang="en-US" sz="1200" smtClean="0"/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Memor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te Instruction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of an operate instruction:</a:t>
            </a:r>
          </a:p>
          <a:p>
            <a:pPr eaLnBrk="1" hangingPunct="1">
              <a:buFontTx/>
              <a:buNone/>
            </a:pPr>
            <a:r>
              <a:rPr lang="en-US" smtClean="0"/>
              <a:t>		ADD R1, R2, R3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Instruction cycle for an operate instruction:</a:t>
            </a:r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</a:t>
            </a:r>
            <a:r>
              <a:rPr lang="en-US" smtClean="0">
                <a:solidFill>
                  <a:schemeClr val="folHlink"/>
                </a:solidFill>
              </a:rPr>
              <a:t>Memor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Transfer Instruction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amples of data transfer instruction: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	LDR R1, R2, #2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	STR	R1, R2, #2</a:t>
            </a:r>
          </a:p>
          <a:p>
            <a:pPr eaLnBrk="1" hangingPunct="1">
              <a:buFontTx/>
              <a:buNone/>
            </a:pPr>
            <a:endParaRPr lang="en-US" dirty="0" smtClean="0"/>
          </a:p>
          <a:p>
            <a:pPr eaLnBrk="1" hangingPunct="1"/>
            <a:r>
              <a:rPr lang="en-US" dirty="0" smtClean="0"/>
              <a:t>Instruction cycle for an </a:t>
            </a:r>
            <a:r>
              <a:rPr lang="en-US" dirty="0" smtClean="0"/>
              <a:t>data transfer instruction</a:t>
            </a:r>
            <a:r>
              <a:rPr lang="en-US" dirty="0" smtClean="0"/>
              <a:t>:</a:t>
            </a:r>
          </a:p>
          <a:p>
            <a:pPr algn="ctr" eaLnBrk="1" hangingPunct="1">
              <a:buFontTx/>
              <a:buNone/>
            </a:pPr>
            <a:r>
              <a:rPr lang="en-US" dirty="0" smtClean="0"/>
              <a:t>Fetch | Decode | Execute | Memor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Flow Operations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of control flow instruction:</a:t>
            </a:r>
          </a:p>
          <a:p>
            <a:pPr eaLnBrk="1" hangingPunct="1">
              <a:buFontTx/>
              <a:buNone/>
            </a:pPr>
            <a:r>
              <a:rPr lang="en-US" smtClean="0"/>
              <a:t>		BRp #-4</a:t>
            </a:r>
          </a:p>
          <a:p>
            <a:pPr eaLnBrk="1" hangingPunct="1">
              <a:buFontTx/>
              <a:buNone/>
            </a:pPr>
            <a:r>
              <a:rPr lang="en-US" smtClean="0"/>
              <a:t>	if the condition is positive, jump back four instruction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Instruction cycle for an arithmetic instruction:</a:t>
            </a:r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</a:t>
            </a:r>
            <a:r>
              <a:rPr lang="en-US" smtClean="0">
                <a:solidFill>
                  <a:schemeClr val="folHlink"/>
                </a:solidFill>
              </a:rPr>
              <a:t>Memor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thread blocks are partitioned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sz="2400" smtClean="0"/>
              <a:t>Thread blocks are partitioned into warp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Thread IDs within a warp are consecutive and increasing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Warp 0 starts with Thread ID 0</a:t>
            </a:r>
          </a:p>
          <a:p>
            <a:pPr marL="974725" lvl="1" indent="-403225" eaLnBrk="1" hangingPunct="1">
              <a:lnSpc>
                <a:spcPct val="90000"/>
              </a:lnSpc>
            </a:pPr>
            <a:endParaRPr lang="en-US" sz="20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smtClean="0"/>
              <a:t>Partitioning is always the same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Thus you can use this knowledge in control flow 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However, the exact size of warps may change from generation to generation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(Covered next)</a:t>
            </a:r>
          </a:p>
          <a:p>
            <a:pPr marL="974725" lvl="1" indent="-403225" eaLnBrk="1" hangingPunct="1">
              <a:lnSpc>
                <a:spcPct val="90000"/>
              </a:lnSpc>
            </a:pPr>
            <a:endParaRPr lang="en-US" sz="2000" b="1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b="1" smtClean="0"/>
              <a:t>However, DO NOT rely on any ordering between warp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If there are any dependencies between threads, you must __syncthreads() to get correct results (more later)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05800" cy="487680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sz="2400" smtClean="0"/>
              <a:t>Main performance concern with branching is divergence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Threads within a single warp take different paths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Different execution paths are serialized in current GPUs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The control paths taken by the threads in a warp are traversed one at a time until there is no more.</a:t>
            </a:r>
          </a:p>
          <a:p>
            <a:pPr marL="457200" indent="-457200" eaLnBrk="1" hangingPunct="1">
              <a:lnSpc>
                <a:spcPct val="80000"/>
              </a:lnSpc>
            </a:pPr>
            <a:r>
              <a:rPr lang="en-US" sz="2400" smtClean="0"/>
              <a:t>A common case: avoid divergence when branch condition is a function of thread ID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Example with divergence: 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>
                <a:latin typeface="Courier New" pitchFamily="49" charset="0"/>
              </a:rPr>
              <a:t>If (threadIdx.x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This creates two different control paths for threads in a block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Branch granularity &lt; warp size; threads 0, 1 and 2 follow different path than the rest of the threads in the first warp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Example without divergence: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>
                <a:latin typeface="Courier New" pitchFamily="49" charset="0"/>
              </a:rPr>
              <a:t>If (threadIdx.x / WARP_SIZE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Also creates two different control paths for threads in a block</a:t>
            </a:r>
            <a:endParaRPr lang="en-US" sz="1800" smtClean="0">
              <a:latin typeface="Courier New" pitchFamily="49" charset="0"/>
            </a:endParaRP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Branch granularity is a whole multiple of warp size; all threads in any given warp follow the same path</a:t>
            </a: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smtClean="0"/>
              <a:t>Control Flow Instruction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" y="1330842"/>
            <a:ext cx="7881326" cy="4805995"/>
            <a:chOff x="50800" y="683090"/>
            <a:chExt cx="7881326" cy="4805995"/>
          </a:xfrm>
        </p:grpSpPr>
        <p:sp>
          <p:nvSpPr>
            <p:cNvPr id="10865" name="Rectangle 10864"/>
            <p:cNvSpPr/>
            <p:nvPr/>
          </p:nvSpPr>
          <p:spPr>
            <a:xfrm>
              <a:off x="1816100" y="685800"/>
              <a:ext cx="5803900" cy="46482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3076" name="Group 512"/>
            <p:cNvGrpSpPr>
              <a:grpSpLocks/>
            </p:cNvGrpSpPr>
            <p:nvPr/>
          </p:nvGrpSpPr>
          <p:grpSpPr bwMode="auto">
            <a:xfrm>
              <a:off x="160263" y="1895908"/>
              <a:ext cx="1225550" cy="1231900"/>
              <a:chOff x="148419" y="2895600"/>
              <a:chExt cx="1226024" cy="1231710"/>
            </a:xfrm>
            <a:solidFill>
              <a:schemeClr val="bg1"/>
            </a:solidFill>
          </p:grpSpPr>
          <p:sp>
            <p:nvSpPr>
              <p:cNvPr id="252" name="Rectangle 251"/>
              <p:cNvSpPr/>
              <p:nvPr/>
            </p:nvSpPr>
            <p:spPr>
              <a:xfrm>
                <a:off x="150008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" name="Rectangle 252"/>
              <p:cNvSpPr/>
              <p:nvPr/>
            </p:nvSpPr>
            <p:spPr>
              <a:xfrm>
                <a:off x="22623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" name="Rectangle 253"/>
              <p:cNvSpPr/>
              <p:nvPr/>
            </p:nvSpPr>
            <p:spPr>
              <a:xfrm>
                <a:off x="30246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" name="Rectangle 254"/>
              <p:cNvSpPr/>
              <p:nvPr/>
            </p:nvSpPr>
            <p:spPr>
              <a:xfrm>
                <a:off x="37869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" name="Rectangle 255"/>
              <p:cNvSpPr/>
              <p:nvPr/>
            </p:nvSpPr>
            <p:spPr>
              <a:xfrm>
                <a:off x="45492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5311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6073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6836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761431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" name="Rectangle 260"/>
              <p:cNvSpPr/>
              <p:nvPr/>
            </p:nvSpPr>
            <p:spPr>
              <a:xfrm>
                <a:off x="83766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" name="Rectangle 261"/>
              <p:cNvSpPr/>
              <p:nvPr/>
            </p:nvSpPr>
            <p:spPr>
              <a:xfrm>
                <a:off x="91389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" name="Rectangle 262"/>
              <p:cNvSpPr/>
              <p:nvPr/>
            </p:nvSpPr>
            <p:spPr>
              <a:xfrm>
                <a:off x="990119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" name="Rectangle 263"/>
              <p:cNvSpPr/>
              <p:nvPr/>
            </p:nvSpPr>
            <p:spPr>
              <a:xfrm>
                <a:off x="106952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" name="Rectangle 264"/>
              <p:cNvSpPr/>
              <p:nvPr/>
            </p:nvSpPr>
            <p:spPr>
              <a:xfrm>
                <a:off x="11457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" name="Rectangle 265"/>
              <p:cNvSpPr/>
              <p:nvPr/>
            </p:nvSpPr>
            <p:spPr>
              <a:xfrm>
                <a:off x="12219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" name="Rectangle 266"/>
              <p:cNvSpPr/>
              <p:nvPr/>
            </p:nvSpPr>
            <p:spPr>
              <a:xfrm>
                <a:off x="12982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" name="Rectangle 267"/>
              <p:cNvSpPr/>
              <p:nvPr/>
            </p:nvSpPr>
            <p:spPr>
              <a:xfrm>
                <a:off x="150008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" name="Rectangle 268"/>
              <p:cNvSpPr/>
              <p:nvPr/>
            </p:nvSpPr>
            <p:spPr>
              <a:xfrm>
                <a:off x="22623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" name="Rectangle 269"/>
              <p:cNvSpPr/>
              <p:nvPr/>
            </p:nvSpPr>
            <p:spPr>
              <a:xfrm>
                <a:off x="30246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" name="Rectangle 270"/>
              <p:cNvSpPr/>
              <p:nvPr/>
            </p:nvSpPr>
            <p:spPr>
              <a:xfrm>
                <a:off x="37869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" name="Rectangle 271"/>
              <p:cNvSpPr/>
              <p:nvPr/>
            </p:nvSpPr>
            <p:spPr>
              <a:xfrm>
                <a:off x="45492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" name="Rectangle 272"/>
              <p:cNvSpPr/>
              <p:nvPr/>
            </p:nvSpPr>
            <p:spPr>
              <a:xfrm>
                <a:off x="5311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" name="Rectangle 273"/>
              <p:cNvSpPr/>
              <p:nvPr/>
            </p:nvSpPr>
            <p:spPr>
              <a:xfrm>
                <a:off x="6073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" name="Rectangle 274"/>
              <p:cNvSpPr/>
              <p:nvPr/>
            </p:nvSpPr>
            <p:spPr>
              <a:xfrm>
                <a:off x="6836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" name="Rectangle 275"/>
              <p:cNvSpPr/>
              <p:nvPr/>
            </p:nvSpPr>
            <p:spPr>
              <a:xfrm>
                <a:off x="761431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" name="Rectangle 276"/>
              <p:cNvSpPr/>
              <p:nvPr/>
            </p:nvSpPr>
            <p:spPr>
              <a:xfrm>
                <a:off x="83766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" name="Rectangle 277"/>
              <p:cNvSpPr/>
              <p:nvPr/>
            </p:nvSpPr>
            <p:spPr>
              <a:xfrm>
                <a:off x="91389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" name="Rectangle 278"/>
              <p:cNvSpPr/>
              <p:nvPr/>
            </p:nvSpPr>
            <p:spPr>
              <a:xfrm>
                <a:off x="990119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" name="Rectangle 279"/>
              <p:cNvSpPr/>
              <p:nvPr/>
            </p:nvSpPr>
            <p:spPr>
              <a:xfrm>
                <a:off x="106952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" name="Rectangle 280"/>
              <p:cNvSpPr/>
              <p:nvPr/>
            </p:nvSpPr>
            <p:spPr>
              <a:xfrm>
                <a:off x="11457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" name="Rectangle 281"/>
              <p:cNvSpPr/>
              <p:nvPr/>
            </p:nvSpPr>
            <p:spPr>
              <a:xfrm>
                <a:off x="12219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" name="Rectangle 282"/>
              <p:cNvSpPr/>
              <p:nvPr/>
            </p:nvSpPr>
            <p:spPr>
              <a:xfrm>
                <a:off x="12982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" name="Rectangle 283"/>
              <p:cNvSpPr/>
              <p:nvPr/>
            </p:nvSpPr>
            <p:spPr>
              <a:xfrm>
                <a:off x="150008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" name="Rectangle 284"/>
              <p:cNvSpPr/>
              <p:nvPr/>
            </p:nvSpPr>
            <p:spPr>
              <a:xfrm>
                <a:off x="22623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" name="Rectangle 285"/>
              <p:cNvSpPr/>
              <p:nvPr/>
            </p:nvSpPr>
            <p:spPr>
              <a:xfrm>
                <a:off x="30246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" name="Rectangle 286"/>
              <p:cNvSpPr/>
              <p:nvPr/>
            </p:nvSpPr>
            <p:spPr>
              <a:xfrm>
                <a:off x="37869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" name="Rectangle 287"/>
              <p:cNvSpPr/>
              <p:nvPr/>
            </p:nvSpPr>
            <p:spPr>
              <a:xfrm>
                <a:off x="45492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" name="Rectangle 288"/>
              <p:cNvSpPr/>
              <p:nvPr/>
            </p:nvSpPr>
            <p:spPr>
              <a:xfrm>
                <a:off x="5311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" name="Rectangle 289"/>
              <p:cNvSpPr/>
              <p:nvPr/>
            </p:nvSpPr>
            <p:spPr>
              <a:xfrm>
                <a:off x="6073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" name="Rectangle 290"/>
              <p:cNvSpPr/>
              <p:nvPr/>
            </p:nvSpPr>
            <p:spPr>
              <a:xfrm>
                <a:off x="6836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" name="Rectangle 291"/>
              <p:cNvSpPr/>
              <p:nvPr/>
            </p:nvSpPr>
            <p:spPr>
              <a:xfrm>
                <a:off x="761431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" name="Rectangle 292"/>
              <p:cNvSpPr/>
              <p:nvPr/>
            </p:nvSpPr>
            <p:spPr>
              <a:xfrm>
                <a:off x="83766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" name="Rectangle 293"/>
              <p:cNvSpPr/>
              <p:nvPr/>
            </p:nvSpPr>
            <p:spPr>
              <a:xfrm>
                <a:off x="91389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" name="Rectangle 294"/>
              <p:cNvSpPr/>
              <p:nvPr/>
            </p:nvSpPr>
            <p:spPr>
              <a:xfrm>
                <a:off x="990119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" name="Rectangle 295"/>
              <p:cNvSpPr/>
              <p:nvPr/>
            </p:nvSpPr>
            <p:spPr>
              <a:xfrm>
                <a:off x="106952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" name="Rectangle 296"/>
              <p:cNvSpPr/>
              <p:nvPr/>
            </p:nvSpPr>
            <p:spPr>
              <a:xfrm>
                <a:off x="11457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12219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12982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150008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" name="Rectangle 300"/>
              <p:cNvSpPr/>
              <p:nvPr/>
            </p:nvSpPr>
            <p:spPr>
              <a:xfrm>
                <a:off x="22623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" name="Rectangle 301"/>
              <p:cNvSpPr/>
              <p:nvPr/>
            </p:nvSpPr>
            <p:spPr>
              <a:xfrm>
                <a:off x="30246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" name="Rectangle 302"/>
              <p:cNvSpPr/>
              <p:nvPr/>
            </p:nvSpPr>
            <p:spPr>
              <a:xfrm>
                <a:off x="37869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" name="Rectangle 303"/>
              <p:cNvSpPr/>
              <p:nvPr/>
            </p:nvSpPr>
            <p:spPr>
              <a:xfrm>
                <a:off x="45492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" name="Rectangle 304"/>
              <p:cNvSpPr/>
              <p:nvPr/>
            </p:nvSpPr>
            <p:spPr>
              <a:xfrm>
                <a:off x="5311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" name="Rectangle 305"/>
              <p:cNvSpPr/>
              <p:nvPr/>
            </p:nvSpPr>
            <p:spPr>
              <a:xfrm>
                <a:off x="6073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6836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" name="Rectangle 307"/>
              <p:cNvSpPr/>
              <p:nvPr/>
            </p:nvSpPr>
            <p:spPr>
              <a:xfrm>
                <a:off x="761431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" name="Rectangle 308"/>
              <p:cNvSpPr/>
              <p:nvPr/>
            </p:nvSpPr>
            <p:spPr>
              <a:xfrm>
                <a:off x="83766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" name="Rectangle 309"/>
              <p:cNvSpPr/>
              <p:nvPr/>
            </p:nvSpPr>
            <p:spPr>
              <a:xfrm>
                <a:off x="91389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1" name="Rectangle 310"/>
              <p:cNvSpPr/>
              <p:nvPr/>
            </p:nvSpPr>
            <p:spPr>
              <a:xfrm>
                <a:off x="990119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2" name="Rectangle 311"/>
              <p:cNvSpPr/>
              <p:nvPr/>
            </p:nvSpPr>
            <p:spPr>
              <a:xfrm>
                <a:off x="106952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11457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12219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5" name="Rectangle 314"/>
              <p:cNvSpPr/>
              <p:nvPr/>
            </p:nvSpPr>
            <p:spPr>
              <a:xfrm>
                <a:off x="12982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6" name="Rectangle 315"/>
              <p:cNvSpPr/>
              <p:nvPr/>
            </p:nvSpPr>
            <p:spPr>
              <a:xfrm>
                <a:off x="148419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7" name="Rectangle 316"/>
              <p:cNvSpPr/>
              <p:nvPr/>
            </p:nvSpPr>
            <p:spPr>
              <a:xfrm>
                <a:off x="22464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8" name="Rectangle 317"/>
              <p:cNvSpPr/>
              <p:nvPr/>
            </p:nvSpPr>
            <p:spPr>
              <a:xfrm>
                <a:off x="30087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9" name="Rectangle 318"/>
              <p:cNvSpPr/>
              <p:nvPr/>
            </p:nvSpPr>
            <p:spPr>
              <a:xfrm>
                <a:off x="37710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0" name="Rectangle 319"/>
              <p:cNvSpPr/>
              <p:nvPr/>
            </p:nvSpPr>
            <p:spPr>
              <a:xfrm>
                <a:off x="45333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1" name="Rectangle 320"/>
              <p:cNvSpPr/>
              <p:nvPr/>
            </p:nvSpPr>
            <p:spPr>
              <a:xfrm>
                <a:off x="52956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2" name="Rectangle 321"/>
              <p:cNvSpPr/>
              <p:nvPr/>
            </p:nvSpPr>
            <p:spPr>
              <a:xfrm>
                <a:off x="6057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3" name="Rectangle 322"/>
              <p:cNvSpPr/>
              <p:nvPr/>
            </p:nvSpPr>
            <p:spPr>
              <a:xfrm>
                <a:off x="682025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4" name="Rectangle 323"/>
              <p:cNvSpPr/>
              <p:nvPr/>
            </p:nvSpPr>
            <p:spPr>
              <a:xfrm>
                <a:off x="75984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5" name="Rectangle 324"/>
              <p:cNvSpPr/>
              <p:nvPr/>
            </p:nvSpPr>
            <p:spPr>
              <a:xfrm>
                <a:off x="83607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6" name="Rectangle 325"/>
              <p:cNvSpPr/>
              <p:nvPr/>
            </p:nvSpPr>
            <p:spPr>
              <a:xfrm>
                <a:off x="91230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7" name="Rectangle 326"/>
              <p:cNvSpPr/>
              <p:nvPr/>
            </p:nvSpPr>
            <p:spPr>
              <a:xfrm>
                <a:off x="98853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8" name="Rectangle 327"/>
              <p:cNvSpPr/>
              <p:nvPr/>
            </p:nvSpPr>
            <p:spPr>
              <a:xfrm>
                <a:off x="106793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9" name="Rectangle 328"/>
              <p:cNvSpPr/>
              <p:nvPr/>
            </p:nvSpPr>
            <p:spPr>
              <a:xfrm>
                <a:off x="114416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0" name="Rectangle 329"/>
              <p:cNvSpPr/>
              <p:nvPr/>
            </p:nvSpPr>
            <p:spPr>
              <a:xfrm>
                <a:off x="12203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1" name="Rectangle 330"/>
              <p:cNvSpPr/>
              <p:nvPr/>
            </p:nvSpPr>
            <p:spPr>
              <a:xfrm>
                <a:off x="129662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2" name="Rectangle 331"/>
              <p:cNvSpPr/>
              <p:nvPr/>
            </p:nvSpPr>
            <p:spPr>
              <a:xfrm>
                <a:off x="148419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3" name="Rectangle 332"/>
              <p:cNvSpPr/>
              <p:nvPr/>
            </p:nvSpPr>
            <p:spPr>
              <a:xfrm>
                <a:off x="22464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4" name="Rectangle 333"/>
              <p:cNvSpPr/>
              <p:nvPr/>
            </p:nvSpPr>
            <p:spPr>
              <a:xfrm>
                <a:off x="30087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5" name="Rectangle 334"/>
              <p:cNvSpPr/>
              <p:nvPr/>
            </p:nvSpPr>
            <p:spPr>
              <a:xfrm>
                <a:off x="37710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6" name="Rectangle 335"/>
              <p:cNvSpPr/>
              <p:nvPr/>
            </p:nvSpPr>
            <p:spPr>
              <a:xfrm>
                <a:off x="45333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7" name="Rectangle 336"/>
              <p:cNvSpPr/>
              <p:nvPr/>
            </p:nvSpPr>
            <p:spPr>
              <a:xfrm>
                <a:off x="52956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8" name="Rectangle 337"/>
              <p:cNvSpPr/>
              <p:nvPr/>
            </p:nvSpPr>
            <p:spPr>
              <a:xfrm>
                <a:off x="6057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9" name="Rectangle 338"/>
              <p:cNvSpPr/>
              <p:nvPr/>
            </p:nvSpPr>
            <p:spPr>
              <a:xfrm>
                <a:off x="682025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0" name="Rectangle 339"/>
              <p:cNvSpPr/>
              <p:nvPr/>
            </p:nvSpPr>
            <p:spPr>
              <a:xfrm>
                <a:off x="75984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1" name="Rectangle 340"/>
              <p:cNvSpPr/>
              <p:nvPr/>
            </p:nvSpPr>
            <p:spPr>
              <a:xfrm>
                <a:off x="83607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2" name="Rectangle 341"/>
              <p:cNvSpPr/>
              <p:nvPr/>
            </p:nvSpPr>
            <p:spPr>
              <a:xfrm>
                <a:off x="91230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3" name="Rectangle 342"/>
              <p:cNvSpPr/>
              <p:nvPr/>
            </p:nvSpPr>
            <p:spPr>
              <a:xfrm>
                <a:off x="98853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4" name="Rectangle 343"/>
              <p:cNvSpPr/>
              <p:nvPr/>
            </p:nvSpPr>
            <p:spPr>
              <a:xfrm>
                <a:off x="106793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5" name="Rectangle 344"/>
              <p:cNvSpPr/>
              <p:nvPr/>
            </p:nvSpPr>
            <p:spPr>
              <a:xfrm>
                <a:off x="114416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6" name="Rectangle 345"/>
              <p:cNvSpPr/>
              <p:nvPr/>
            </p:nvSpPr>
            <p:spPr>
              <a:xfrm>
                <a:off x="12203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7" name="Rectangle 346"/>
              <p:cNvSpPr/>
              <p:nvPr/>
            </p:nvSpPr>
            <p:spPr>
              <a:xfrm>
                <a:off x="129662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8" name="Rectangle 347"/>
              <p:cNvSpPr/>
              <p:nvPr/>
            </p:nvSpPr>
            <p:spPr>
              <a:xfrm>
                <a:off x="148419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9" name="Rectangle 348"/>
              <p:cNvSpPr/>
              <p:nvPr/>
            </p:nvSpPr>
            <p:spPr>
              <a:xfrm>
                <a:off x="22464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0" name="Rectangle 349"/>
              <p:cNvSpPr/>
              <p:nvPr/>
            </p:nvSpPr>
            <p:spPr>
              <a:xfrm>
                <a:off x="30087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1" name="Rectangle 350"/>
              <p:cNvSpPr/>
              <p:nvPr/>
            </p:nvSpPr>
            <p:spPr>
              <a:xfrm>
                <a:off x="37710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2" name="Rectangle 351"/>
              <p:cNvSpPr/>
              <p:nvPr/>
            </p:nvSpPr>
            <p:spPr>
              <a:xfrm>
                <a:off x="45333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3" name="Rectangle 352"/>
              <p:cNvSpPr/>
              <p:nvPr/>
            </p:nvSpPr>
            <p:spPr>
              <a:xfrm>
                <a:off x="52956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4" name="Rectangle 353"/>
              <p:cNvSpPr/>
              <p:nvPr/>
            </p:nvSpPr>
            <p:spPr>
              <a:xfrm>
                <a:off x="6057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5" name="Rectangle 354"/>
              <p:cNvSpPr/>
              <p:nvPr/>
            </p:nvSpPr>
            <p:spPr>
              <a:xfrm>
                <a:off x="682025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6" name="Rectangle 355"/>
              <p:cNvSpPr/>
              <p:nvPr/>
            </p:nvSpPr>
            <p:spPr>
              <a:xfrm>
                <a:off x="75984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7" name="Rectangle 356"/>
              <p:cNvSpPr/>
              <p:nvPr/>
            </p:nvSpPr>
            <p:spPr>
              <a:xfrm>
                <a:off x="83607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8" name="Rectangle 357"/>
              <p:cNvSpPr/>
              <p:nvPr/>
            </p:nvSpPr>
            <p:spPr>
              <a:xfrm>
                <a:off x="91230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9" name="Rectangle 358"/>
              <p:cNvSpPr/>
              <p:nvPr/>
            </p:nvSpPr>
            <p:spPr>
              <a:xfrm>
                <a:off x="98853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0" name="Rectangle 359"/>
              <p:cNvSpPr/>
              <p:nvPr/>
            </p:nvSpPr>
            <p:spPr>
              <a:xfrm>
                <a:off x="106793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1" name="Rectangle 360"/>
              <p:cNvSpPr/>
              <p:nvPr/>
            </p:nvSpPr>
            <p:spPr>
              <a:xfrm>
                <a:off x="114416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2" name="Rectangle 361"/>
              <p:cNvSpPr/>
              <p:nvPr/>
            </p:nvSpPr>
            <p:spPr>
              <a:xfrm>
                <a:off x="12203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3" name="Rectangle 362"/>
              <p:cNvSpPr/>
              <p:nvPr/>
            </p:nvSpPr>
            <p:spPr>
              <a:xfrm>
                <a:off x="129662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4" name="Rectangle 363"/>
              <p:cNvSpPr/>
              <p:nvPr/>
            </p:nvSpPr>
            <p:spPr>
              <a:xfrm>
                <a:off x="148419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5" name="Rectangle 364"/>
              <p:cNvSpPr/>
              <p:nvPr/>
            </p:nvSpPr>
            <p:spPr>
              <a:xfrm>
                <a:off x="22464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6" name="Rectangle 365"/>
              <p:cNvSpPr/>
              <p:nvPr/>
            </p:nvSpPr>
            <p:spPr>
              <a:xfrm>
                <a:off x="30087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7" name="Rectangle 366"/>
              <p:cNvSpPr/>
              <p:nvPr/>
            </p:nvSpPr>
            <p:spPr>
              <a:xfrm>
                <a:off x="37710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8" name="Rectangle 367"/>
              <p:cNvSpPr/>
              <p:nvPr/>
            </p:nvSpPr>
            <p:spPr>
              <a:xfrm>
                <a:off x="45333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9" name="Rectangle 368"/>
              <p:cNvSpPr/>
              <p:nvPr/>
            </p:nvSpPr>
            <p:spPr>
              <a:xfrm>
                <a:off x="52956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0" name="Rectangle 369"/>
              <p:cNvSpPr/>
              <p:nvPr/>
            </p:nvSpPr>
            <p:spPr>
              <a:xfrm>
                <a:off x="6057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1" name="Rectangle 370"/>
              <p:cNvSpPr/>
              <p:nvPr/>
            </p:nvSpPr>
            <p:spPr>
              <a:xfrm>
                <a:off x="682025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2" name="Rectangle 371"/>
              <p:cNvSpPr/>
              <p:nvPr/>
            </p:nvSpPr>
            <p:spPr>
              <a:xfrm>
                <a:off x="75984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3" name="Rectangle 372"/>
              <p:cNvSpPr/>
              <p:nvPr/>
            </p:nvSpPr>
            <p:spPr>
              <a:xfrm>
                <a:off x="83607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4" name="Rectangle 373"/>
              <p:cNvSpPr/>
              <p:nvPr/>
            </p:nvSpPr>
            <p:spPr>
              <a:xfrm>
                <a:off x="91230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5" name="Rectangle 374"/>
              <p:cNvSpPr/>
              <p:nvPr/>
            </p:nvSpPr>
            <p:spPr>
              <a:xfrm>
                <a:off x="98853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6" name="Rectangle 375"/>
              <p:cNvSpPr/>
              <p:nvPr/>
            </p:nvSpPr>
            <p:spPr>
              <a:xfrm>
                <a:off x="106793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7" name="Rectangle 376"/>
              <p:cNvSpPr/>
              <p:nvPr/>
            </p:nvSpPr>
            <p:spPr>
              <a:xfrm>
                <a:off x="114416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8" name="Rectangle 377"/>
              <p:cNvSpPr/>
              <p:nvPr/>
            </p:nvSpPr>
            <p:spPr>
              <a:xfrm>
                <a:off x="12203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9" name="Rectangle 378"/>
              <p:cNvSpPr/>
              <p:nvPr/>
            </p:nvSpPr>
            <p:spPr>
              <a:xfrm>
                <a:off x="129662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5" name="Rectangle 384"/>
              <p:cNvSpPr/>
              <p:nvPr/>
            </p:nvSpPr>
            <p:spPr>
              <a:xfrm>
                <a:off x="150008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6" name="Rectangle 385"/>
              <p:cNvSpPr/>
              <p:nvPr/>
            </p:nvSpPr>
            <p:spPr>
              <a:xfrm>
                <a:off x="22623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7" name="Rectangle 386"/>
              <p:cNvSpPr/>
              <p:nvPr/>
            </p:nvSpPr>
            <p:spPr>
              <a:xfrm>
                <a:off x="30246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8" name="Rectangle 387"/>
              <p:cNvSpPr/>
              <p:nvPr/>
            </p:nvSpPr>
            <p:spPr>
              <a:xfrm>
                <a:off x="37869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9" name="Rectangle 388"/>
              <p:cNvSpPr/>
              <p:nvPr/>
            </p:nvSpPr>
            <p:spPr>
              <a:xfrm>
                <a:off x="45492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0" name="Rectangle 389"/>
              <p:cNvSpPr/>
              <p:nvPr/>
            </p:nvSpPr>
            <p:spPr>
              <a:xfrm>
                <a:off x="5311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1" name="Rectangle 390"/>
              <p:cNvSpPr/>
              <p:nvPr/>
            </p:nvSpPr>
            <p:spPr>
              <a:xfrm>
                <a:off x="6073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2" name="Rectangle 391"/>
              <p:cNvSpPr/>
              <p:nvPr/>
            </p:nvSpPr>
            <p:spPr>
              <a:xfrm>
                <a:off x="6836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3" name="Rectangle 392"/>
              <p:cNvSpPr/>
              <p:nvPr/>
            </p:nvSpPr>
            <p:spPr>
              <a:xfrm>
                <a:off x="761431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4" name="Rectangle 393"/>
              <p:cNvSpPr/>
              <p:nvPr/>
            </p:nvSpPr>
            <p:spPr>
              <a:xfrm>
                <a:off x="83766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5" name="Rectangle 394"/>
              <p:cNvSpPr/>
              <p:nvPr/>
            </p:nvSpPr>
            <p:spPr>
              <a:xfrm>
                <a:off x="91389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6" name="Rectangle 395"/>
              <p:cNvSpPr/>
              <p:nvPr/>
            </p:nvSpPr>
            <p:spPr>
              <a:xfrm>
                <a:off x="990119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7" name="Rectangle 396"/>
              <p:cNvSpPr/>
              <p:nvPr/>
            </p:nvSpPr>
            <p:spPr>
              <a:xfrm>
                <a:off x="106952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8" name="Rectangle 397"/>
              <p:cNvSpPr/>
              <p:nvPr/>
            </p:nvSpPr>
            <p:spPr>
              <a:xfrm>
                <a:off x="11457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9" name="Rectangle 398"/>
              <p:cNvSpPr/>
              <p:nvPr/>
            </p:nvSpPr>
            <p:spPr>
              <a:xfrm>
                <a:off x="12219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0" name="Rectangle 399"/>
              <p:cNvSpPr/>
              <p:nvPr/>
            </p:nvSpPr>
            <p:spPr>
              <a:xfrm>
                <a:off x="12982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1" name="Rectangle 400"/>
              <p:cNvSpPr/>
              <p:nvPr/>
            </p:nvSpPr>
            <p:spPr>
              <a:xfrm>
                <a:off x="150008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2" name="Rectangle 401"/>
              <p:cNvSpPr/>
              <p:nvPr/>
            </p:nvSpPr>
            <p:spPr>
              <a:xfrm>
                <a:off x="22623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3" name="Rectangle 402"/>
              <p:cNvSpPr/>
              <p:nvPr/>
            </p:nvSpPr>
            <p:spPr>
              <a:xfrm>
                <a:off x="30246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4" name="Rectangle 403"/>
              <p:cNvSpPr/>
              <p:nvPr/>
            </p:nvSpPr>
            <p:spPr>
              <a:xfrm>
                <a:off x="37869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5" name="Rectangle 404"/>
              <p:cNvSpPr/>
              <p:nvPr/>
            </p:nvSpPr>
            <p:spPr>
              <a:xfrm>
                <a:off x="45492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6" name="Rectangle 405"/>
              <p:cNvSpPr/>
              <p:nvPr/>
            </p:nvSpPr>
            <p:spPr>
              <a:xfrm>
                <a:off x="5311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7" name="Rectangle 406"/>
              <p:cNvSpPr/>
              <p:nvPr/>
            </p:nvSpPr>
            <p:spPr>
              <a:xfrm>
                <a:off x="6073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8" name="Rectangle 407"/>
              <p:cNvSpPr/>
              <p:nvPr/>
            </p:nvSpPr>
            <p:spPr>
              <a:xfrm>
                <a:off x="6836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9" name="Rectangle 408"/>
              <p:cNvSpPr/>
              <p:nvPr/>
            </p:nvSpPr>
            <p:spPr>
              <a:xfrm>
                <a:off x="761431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0" name="Rectangle 409"/>
              <p:cNvSpPr/>
              <p:nvPr/>
            </p:nvSpPr>
            <p:spPr>
              <a:xfrm>
                <a:off x="83766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1" name="Rectangle 410"/>
              <p:cNvSpPr/>
              <p:nvPr/>
            </p:nvSpPr>
            <p:spPr>
              <a:xfrm>
                <a:off x="91389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2" name="Rectangle 411"/>
              <p:cNvSpPr/>
              <p:nvPr/>
            </p:nvSpPr>
            <p:spPr>
              <a:xfrm>
                <a:off x="990119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3" name="Rectangle 412"/>
              <p:cNvSpPr/>
              <p:nvPr/>
            </p:nvSpPr>
            <p:spPr>
              <a:xfrm>
                <a:off x="106952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4" name="Rectangle 413"/>
              <p:cNvSpPr/>
              <p:nvPr/>
            </p:nvSpPr>
            <p:spPr>
              <a:xfrm>
                <a:off x="11457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5" name="Rectangle 414"/>
              <p:cNvSpPr/>
              <p:nvPr/>
            </p:nvSpPr>
            <p:spPr>
              <a:xfrm>
                <a:off x="12219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6" name="Rectangle 415"/>
              <p:cNvSpPr/>
              <p:nvPr/>
            </p:nvSpPr>
            <p:spPr>
              <a:xfrm>
                <a:off x="12982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7" name="Rectangle 416"/>
              <p:cNvSpPr/>
              <p:nvPr/>
            </p:nvSpPr>
            <p:spPr>
              <a:xfrm>
                <a:off x="150008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8" name="Rectangle 417"/>
              <p:cNvSpPr/>
              <p:nvPr/>
            </p:nvSpPr>
            <p:spPr>
              <a:xfrm>
                <a:off x="22623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9" name="Rectangle 418"/>
              <p:cNvSpPr/>
              <p:nvPr/>
            </p:nvSpPr>
            <p:spPr>
              <a:xfrm>
                <a:off x="30246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0" name="Rectangle 419"/>
              <p:cNvSpPr/>
              <p:nvPr/>
            </p:nvSpPr>
            <p:spPr>
              <a:xfrm>
                <a:off x="37869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1" name="Rectangle 420"/>
              <p:cNvSpPr/>
              <p:nvPr/>
            </p:nvSpPr>
            <p:spPr>
              <a:xfrm>
                <a:off x="45492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2" name="Rectangle 421"/>
              <p:cNvSpPr/>
              <p:nvPr/>
            </p:nvSpPr>
            <p:spPr>
              <a:xfrm>
                <a:off x="5311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3" name="Rectangle 422"/>
              <p:cNvSpPr/>
              <p:nvPr/>
            </p:nvSpPr>
            <p:spPr>
              <a:xfrm>
                <a:off x="6073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4" name="Rectangle 423"/>
              <p:cNvSpPr/>
              <p:nvPr/>
            </p:nvSpPr>
            <p:spPr>
              <a:xfrm>
                <a:off x="6836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5" name="Rectangle 424"/>
              <p:cNvSpPr/>
              <p:nvPr/>
            </p:nvSpPr>
            <p:spPr>
              <a:xfrm>
                <a:off x="761431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6" name="Rectangle 425"/>
              <p:cNvSpPr/>
              <p:nvPr/>
            </p:nvSpPr>
            <p:spPr>
              <a:xfrm>
                <a:off x="83766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7" name="Rectangle 426"/>
              <p:cNvSpPr/>
              <p:nvPr/>
            </p:nvSpPr>
            <p:spPr>
              <a:xfrm>
                <a:off x="91389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8" name="Rectangle 427"/>
              <p:cNvSpPr/>
              <p:nvPr/>
            </p:nvSpPr>
            <p:spPr>
              <a:xfrm>
                <a:off x="990119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9" name="Rectangle 428"/>
              <p:cNvSpPr/>
              <p:nvPr/>
            </p:nvSpPr>
            <p:spPr>
              <a:xfrm>
                <a:off x="106952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0" name="Rectangle 429"/>
              <p:cNvSpPr/>
              <p:nvPr/>
            </p:nvSpPr>
            <p:spPr>
              <a:xfrm>
                <a:off x="11457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1" name="Rectangle 430"/>
              <p:cNvSpPr/>
              <p:nvPr/>
            </p:nvSpPr>
            <p:spPr>
              <a:xfrm>
                <a:off x="12219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2" name="Rectangle 431"/>
              <p:cNvSpPr/>
              <p:nvPr/>
            </p:nvSpPr>
            <p:spPr>
              <a:xfrm>
                <a:off x="12982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3" name="Rectangle 432"/>
              <p:cNvSpPr/>
              <p:nvPr/>
            </p:nvSpPr>
            <p:spPr>
              <a:xfrm>
                <a:off x="150008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4" name="Rectangle 433"/>
              <p:cNvSpPr/>
              <p:nvPr/>
            </p:nvSpPr>
            <p:spPr>
              <a:xfrm>
                <a:off x="22623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5" name="Rectangle 434"/>
              <p:cNvSpPr/>
              <p:nvPr/>
            </p:nvSpPr>
            <p:spPr>
              <a:xfrm>
                <a:off x="30246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6" name="Rectangle 435"/>
              <p:cNvSpPr/>
              <p:nvPr/>
            </p:nvSpPr>
            <p:spPr>
              <a:xfrm>
                <a:off x="37869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7" name="Rectangle 436"/>
              <p:cNvSpPr/>
              <p:nvPr/>
            </p:nvSpPr>
            <p:spPr>
              <a:xfrm>
                <a:off x="45492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8" name="Rectangle 437"/>
              <p:cNvSpPr/>
              <p:nvPr/>
            </p:nvSpPr>
            <p:spPr>
              <a:xfrm>
                <a:off x="5311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9" name="Rectangle 438"/>
              <p:cNvSpPr/>
              <p:nvPr/>
            </p:nvSpPr>
            <p:spPr>
              <a:xfrm>
                <a:off x="6073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0" name="Rectangle 439"/>
              <p:cNvSpPr/>
              <p:nvPr/>
            </p:nvSpPr>
            <p:spPr>
              <a:xfrm>
                <a:off x="6836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1" name="Rectangle 440"/>
              <p:cNvSpPr/>
              <p:nvPr/>
            </p:nvSpPr>
            <p:spPr>
              <a:xfrm>
                <a:off x="761431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2" name="Rectangle 441"/>
              <p:cNvSpPr/>
              <p:nvPr/>
            </p:nvSpPr>
            <p:spPr>
              <a:xfrm>
                <a:off x="83766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3" name="Rectangle 442"/>
              <p:cNvSpPr/>
              <p:nvPr/>
            </p:nvSpPr>
            <p:spPr>
              <a:xfrm>
                <a:off x="91389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4" name="Rectangle 443"/>
              <p:cNvSpPr/>
              <p:nvPr/>
            </p:nvSpPr>
            <p:spPr>
              <a:xfrm>
                <a:off x="990119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5" name="Rectangle 444"/>
              <p:cNvSpPr/>
              <p:nvPr/>
            </p:nvSpPr>
            <p:spPr>
              <a:xfrm>
                <a:off x="106952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6" name="Rectangle 445"/>
              <p:cNvSpPr/>
              <p:nvPr/>
            </p:nvSpPr>
            <p:spPr>
              <a:xfrm>
                <a:off x="11457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7" name="Rectangle 446"/>
              <p:cNvSpPr/>
              <p:nvPr/>
            </p:nvSpPr>
            <p:spPr>
              <a:xfrm>
                <a:off x="12219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8" name="Rectangle 447"/>
              <p:cNvSpPr/>
              <p:nvPr/>
            </p:nvSpPr>
            <p:spPr>
              <a:xfrm>
                <a:off x="12982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9" name="Rectangle 448"/>
              <p:cNvSpPr/>
              <p:nvPr/>
            </p:nvSpPr>
            <p:spPr>
              <a:xfrm>
                <a:off x="148419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0" name="Rectangle 449"/>
              <p:cNvSpPr/>
              <p:nvPr/>
            </p:nvSpPr>
            <p:spPr>
              <a:xfrm>
                <a:off x="22464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1" name="Rectangle 450"/>
              <p:cNvSpPr/>
              <p:nvPr/>
            </p:nvSpPr>
            <p:spPr>
              <a:xfrm>
                <a:off x="30087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2" name="Rectangle 451"/>
              <p:cNvSpPr/>
              <p:nvPr/>
            </p:nvSpPr>
            <p:spPr>
              <a:xfrm>
                <a:off x="37710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3" name="Rectangle 452"/>
              <p:cNvSpPr/>
              <p:nvPr/>
            </p:nvSpPr>
            <p:spPr>
              <a:xfrm>
                <a:off x="45333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4" name="Rectangle 453"/>
              <p:cNvSpPr/>
              <p:nvPr/>
            </p:nvSpPr>
            <p:spPr>
              <a:xfrm>
                <a:off x="52956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5" name="Rectangle 454"/>
              <p:cNvSpPr/>
              <p:nvPr/>
            </p:nvSpPr>
            <p:spPr>
              <a:xfrm>
                <a:off x="6057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6" name="Rectangle 455"/>
              <p:cNvSpPr/>
              <p:nvPr/>
            </p:nvSpPr>
            <p:spPr>
              <a:xfrm>
                <a:off x="682025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7" name="Rectangle 456"/>
              <p:cNvSpPr/>
              <p:nvPr/>
            </p:nvSpPr>
            <p:spPr>
              <a:xfrm>
                <a:off x="75984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8" name="Rectangle 457"/>
              <p:cNvSpPr/>
              <p:nvPr/>
            </p:nvSpPr>
            <p:spPr>
              <a:xfrm>
                <a:off x="83607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9" name="Rectangle 458"/>
              <p:cNvSpPr/>
              <p:nvPr/>
            </p:nvSpPr>
            <p:spPr>
              <a:xfrm>
                <a:off x="91230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0" name="Rectangle 459"/>
              <p:cNvSpPr/>
              <p:nvPr/>
            </p:nvSpPr>
            <p:spPr>
              <a:xfrm>
                <a:off x="98853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1" name="Rectangle 460"/>
              <p:cNvSpPr/>
              <p:nvPr/>
            </p:nvSpPr>
            <p:spPr>
              <a:xfrm>
                <a:off x="106793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2" name="Rectangle 461"/>
              <p:cNvSpPr/>
              <p:nvPr/>
            </p:nvSpPr>
            <p:spPr>
              <a:xfrm>
                <a:off x="114416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3" name="Rectangle 462"/>
              <p:cNvSpPr/>
              <p:nvPr/>
            </p:nvSpPr>
            <p:spPr>
              <a:xfrm>
                <a:off x="12203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4" name="Rectangle 463"/>
              <p:cNvSpPr/>
              <p:nvPr/>
            </p:nvSpPr>
            <p:spPr>
              <a:xfrm>
                <a:off x="129662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5" name="Rectangle 464"/>
              <p:cNvSpPr/>
              <p:nvPr/>
            </p:nvSpPr>
            <p:spPr>
              <a:xfrm>
                <a:off x="148419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6" name="Rectangle 465"/>
              <p:cNvSpPr/>
              <p:nvPr/>
            </p:nvSpPr>
            <p:spPr>
              <a:xfrm>
                <a:off x="22464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7" name="Rectangle 466"/>
              <p:cNvSpPr/>
              <p:nvPr/>
            </p:nvSpPr>
            <p:spPr>
              <a:xfrm>
                <a:off x="30087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8" name="Rectangle 467"/>
              <p:cNvSpPr/>
              <p:nvPr/>
            </p:nvSpPr>
            <p:spPr>
              <a:xfrm>
                <a:off x="37710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9" name="Rectangle 468"/>
              <p:cNvSpPr/>
              <p:nvPr/>
            </p:nvSpPr>
            <p:spPr>
              <a:xfrm>
                <a:off x="45333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0" name="Rectangle 469"/>
              <p:cNvSpPr/>
              <p:nvPr/>
            </p:nvSpPr>
            <p:spPr>
              <a:xfrm>
                <a:off x="52956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1" name="Rectangle 470"/>
              <p:cNvSpPr/>
              <p:nvPr/>
            </p:nvSpPr>
            <p:spPr>
              <a:xfrm>
                <a:off x="6057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2" name="Rectangle 471"/>
              <p:cNvSpPr/>
              <p:nvPr/>
            </p:nvSpPr>
            <p:spPr>
              <a:xfrm>
                <a:off x="682025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3" name="Rectangle 472"/>
              <p:cNvSpPr/>
              <p:nvPr/>
            </p:nvSpPr>
            <p:spPr>
              <a:xfrm>
                <a:off x="75984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4" name="Rectangle 473"/>
              <p:cNvSpPr/>
              <p:nvPr/>
            </p:nvSpPr>
            <p:spPr>
              <a:xfrm>
                <a:off x="83607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5" name="Rectangle 474"/>
              <p:cNvSpPr/>
              <p:nvPr/>
            </p:nvSpPr>
            <p:spPr>
              <a:xfrm>
                <a:off x="91230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6" name="Rectangle 475"/>
              <p:cNvSpPr/>
              <p:nvPr/>
            </p:nvSpPr>
            <p:spPr>
              <a:xfrm>
                <a:off x="98853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7" name="Rectangle 476"/>
              <p:cNvSpPr/>
              <p:nvPr/>
            </p:nvSpPr>
            <p:spPr>
              <a:xfrm>
                <a:off x="106793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8" name="Rectangle 477"/>
              <p:cNvSpPr/>
              <p:nvPr/>
            </p:nvSpPr>
            <p:spPr>
              <a:xfrm>
                <a:off x="114416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9" name="Rectangle 478"/>
              <p:cNvSpPr/>
              <p:nvPr/>
            </p:nvSpPr>
            <p:spPr>
              <a:xfrm>
                <a:off x="12203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0" name="Rectangle 479"/>
              <p:cNvSpPr/>
              <p:nvPr/>
            </p:nvSpPr>
            <p:spPr>
              <a:xfrm>
                <a:off x="129662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1" name="Rectangle 480"/>
              <p:cNvSpPr/>
              <p:nvPr/>
            </p:nvSpPr>
            <p:spPr>
              <a:xfrm>
                <a:off x="148419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2" name="Rectangle 481"/>
              <p:cNvSpPr/>
              <p:nvPr/>
            </p:nvSpPr>
            <p:spPr>
              <a:xfrm>
                <a:off x="22464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3" name="Rectangle 482"/>
              <p:cNvSpPr/>
              <p:nvPr/>
            </p:nvSpPr>
            <p:spPr>
              <a:xfrm>
                <a:off x="30087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4" name="Rectangle 483"/>
              <p:cNvSpPr/>
              <p:nvPr/>
            </p:nvSpPr>
            <p:spPr>
              <a:xfrm>
                <a:off x="37710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5" name="Rectangle 484"/>
              <p:cNvSpPr/>
              <p:nvPr/>
            </p:nvSpPr>
            <p:spPr>
              <a:xfrm>
                <a:off x="45333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6" name="Rectangle 485"/>
              <p:cNvSpPr/>
              <p:nvPr/>
            </p:nvSpPr>
            <p:spPr>
              <a:xfrm>
                <a:off x="52956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7" name="Rectangle 486"/>
              <p:cNvSpPr/>
              <p:nvPr/>
            </p:nvSpPr>
            <p:spPr>
              <a:xfrm>
                <a:off x="6057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8" name="Rectangle 487"/>
              <p:cNvSpPr/>
              <p:nvPr/>
            </p:nvSpPr>
            <p:spPr>
              <a:xfrm>
                <a:off x="682025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9" name="Rectangle 488"/>
              <p:cNvSpPr/>
              <p:nvPr/>
            </p:nvSpPr>
            <p:spPr>
              <a:xfrm>
                <a:off x="75984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0" name="Rectangle 489"/>
              <p:cNvSpPr/>
              <p:nvPr/>
            </p:nvSpPr>
            <p:spPr>
              <a:xfrm>
                <a:off x="83607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1" name="Rectangle 490"/>
              <p:cNvSpPr/>
              <p:nvPr/>
            </p:nvSpPr>
            <p:spPr>
              <a:xfrm>
                <a:off x="91230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2" name="Rectangle 491"/>
              <p:cNvSpPr/>
              <p:nvPr/>
            </p:nvSpPr>
            <p:spPr>
              <a:xfrm>
                <a:off x="98853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3" name="Rectangle 492"/>
              <p:cNvSpPr/>
              <p:nvPr/>
            </p:nvSpPr>
            <p:spPr>
              <a:xfrm>
                <a:off x="106793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4" name="Rectangle 493"/>
              <p:cNvSpPr/>
              <p:nvPr/>
            </p:nvSpPr>
            <p:spPr>
              <a:xfrm>
                <a:off x="114416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5" name="Rectangle 494"/>
              <p:cNvSpPr/>
              <p:nvPr/>
            </p:nvSpPr>
            <p:spPr>
              <a:xfrm>
                <a:off x="12203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6" name="Rectangle 495"/>
              <p:cNvSpPr/>
              <p:nvPr/>
            </p:nvSpPr>
            <p:spPr>
              <a:xfrm>
                <a:off x="129662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7" name="Rectangle 496"/>
              <p:cNvSpPr/>
              <p:nvPr/>
            </p:nvSpPr>
            <p:spPr>
              <a:xfrm>
                <a:off x="148419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8" name="Rectangle 497"/>
              <p:cNvSpPr/>
              <p:nvPr/>
            </p:nvSpPr>
            <p:spPr>
              <a:xfrm>
                <a:off x="22464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9" name="Rectangle 498"/>
              <p:cNvSpPr/>
              <p:nvPr/>
            </p:nvSpPr>
            <p:spPr>
              <a:xfrm>
                <a:off x="30087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0" name="Rectangle 499"/>
              <p:cNvSpPr/>
              <p:nvPr/>
            </p:nvSpPr>
            <p:spPr>
              <a:xfrm>
                <a:off x="37710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1" name="Rectangle 500"/>
              <p:cNvSpPr/>
              <p:nvPr/>
            </p:nvSpPr>
            <p:spPr>
              <a:xfrm>
                <a:off x="45333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2" name="Rectangle 501"/>
              <p:cNvSpPr/>
              <p:nvPr/>
            </p:nvSpPr>
            <p:spPr>
              <a:xfrm>
                <a:off x="52956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3" name="Rectangle 502"/>
              <p:cNvSpPr/>
              <p:nvPr/>
            </p:nvSpPr>
            <p:spPr>
              <a:xfrm>
                <a:off x="6057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4" name="Rectangle 503"/>
              <p:cNvSpPr/>
              <p:nvPr/>
            </p:nvSpPr>
            <p:spPr>
              <a:xfrm>
                <a:off x="682025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5" name="Rectangle 504"/>
              <p:cNvSpPr/>
              <p:nvPr/>
            </p:nvSpPr>
            <p:spPr>
              <a:xfrm>
                <a:off x="75984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6" name="Rectangle 505"/>
              <p:cNvSpPr/>
              <p:nvPr/>
            </p:nvSpPr>
            <p:spPr>
              <a:xfrm>
                <a:off x="83607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7" name="Rectangle 506"/>
              <p:cNvSpPr/>
              <p:nvPr/>
            </p:nvSpPr>
            <p:spPr>
              <a:xfrm>
                <a:off x="91230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8" name="Rectangle 507"/>
              <p:cNvSpPr/>
              <p:nvPr/>
            </p:nvSpPr>
            <p:spPr>
              <a:xfrm>
                <a:off x="98853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9" name="Rectangle 508"/>
              <p:cNvSpPr/>
              <p:nvPr/>
            </p:nvSpPr>
            <p:spPr>
              <a:xfrm>
                <a:off x="106793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0" name="Rectangle 509"/>
              <p:cNvSpPr/>
              <p:nvPr/>
            </p:nvSpPr>
            <p:spPr>
              <a:xfrm>
                <a:off x="114416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1" name="Rectangle 510"/>
              <p:cNvSpPr/>
              <p:nvPr/>
            </p:nvSpPr>
            <p:spPr>
              <a:xfrm>
                <a:off x="12203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2" name="Rectangle 511"/>
              <p:cNvSpPr/>
              <p:nvPr/>
            </p:nvSpPr>
            <p:spPr>
              <a:xfrm>
                <a:off x="129662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14" name="Group 513"/>
            <p:cNvGrpSpPr/>
            <p:nvPr/>
          </p:nvGrpSpPr>
          <p:grpSpPr>
            <a:xfrm>
              <a:off x="1824820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15" name="Rectangle 51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6" name="Rectangle 51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7" name="Rectangle 51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8" name="Rectangle 51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9" name="Rectangle 51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0" name="Rectangle 51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1" name="Rectangle 52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2" name="Rectangle 52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3" name="Rectangle 52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4" name="Rectangle 52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5" name="Rectangle 52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6" name="Rectangle 52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7" name="Rectangle 52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8" name="Rectangle 52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9" name="Rectangle 52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0" name="Rectangle 52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1" name="Rectangle 53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2" name="Rectangle 53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3" name="Rectangle 53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4" name="Rectangle 53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5" name="Rectangle 53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6" name="Rectangle 53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7" name="Rectangle 53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8" name="Rectangle 53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9" name="Rectangle 53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0" name="Rectangle 53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1" name="Rectangle 54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2" name="Rectangle 54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3" name="Rectangle 54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4" name="Rectangle 54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5" name="Rectangle 54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6" name="Rectangle 54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7" name="Rectangle 54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8" name="Rectangle 54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9" name="Rectangle 54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0" name="Rectangle 54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1" name="Rectangle 55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2" name="Rectangle 55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3" name="Rectangle 55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4" name="Rectangle 55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5" name="Rectangle 55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6" name="Rectangle 55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7" name="Rectangle 55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8" name="Rectangle 55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9" name="Rectangle 55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0" name="Rectangle 55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1" name="Rectangle 56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2" name="Rectangle 56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3" name="Rectangle 56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4" name="Rectangle 56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5" name="Rectangle 56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6" name="Rectangle 56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7" name="Rectangle 56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8" name="Rectangle 56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" name="Rectangle 56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" name="Rectangle 56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" name="Rectangle 57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" name="Rectangle 57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" name="Rectangle 57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" name="Rectangle 57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" name="Rectangle 57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" name="Rectangle 57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" name="Rectangle 57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" name="Rectangle 57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" name="Rectangle 57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" name="Rectangle 57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" name="Rectangle 58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" name="Rectangle 58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" name="Rectangle 58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" name="Rectangle 58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" name="Rectangle 58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" name="Rectangle 58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" name="Rectangle 58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" name="Rectangle 58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" name="Rectangle 58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" name="Rectangle 58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" name="Rectangle 59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" name="Rectangle 59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" name="Rectangle 59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" name="Rectangle 59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" name="Rectangle 59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" name="Rectangle 59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" name="Rectangle 59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" name="Rectangle 59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" name="Rectangle 59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" name="Rectangle 59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" name="Rectangle 60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" name="Rectangle 60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" name="Rectangle 60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" name="Rectangle 60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" name="Rectangle 60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" name="Rectangle 60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" name="Rectangle 60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" name="Rectangle 60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" name="Rectangle 60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" name="Rectangle 60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" name="Rectangle 61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" name="Rectangle 61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" name="Rectangle 61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" name="Rectangle 61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" name="Rectangle 61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" name="Rectangle 61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" name="Rectangle 61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" name="Rectangle 61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" name="Rectangle 61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" name="Rectangle 61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" name="Rectangle 62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" name="Rectangle 62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" name="Rectangle 62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" name="Rectangle 62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" name="Rectangle 62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" name="Rectangle 62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" name="Rectangle 62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" name="Rectangle 62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" name="Rectangle 62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" name="Rectangle 62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" name="Rectangle 63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" name="Rectangle 63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" name="Rectangle 63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" name="Rectangle 63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" name="Rectangle 63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" name="Rectangle 63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" name="Rectangle 63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" name="Rectangle 63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" name="Rectangle 63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" name="Rectangle 63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" name="Rectangle 64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" name="Rectangle 64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" name="Rectangle 64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" name="Rectangle 64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" name="Rectangle 64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" name="Rectangle 64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" name="Rectangle 64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" name="Rectangle 64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" name="Rectangle 64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" name="Rectangle 64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" name="Rectangle 65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" name="Rectangle 65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" name="Rectangle 65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" name="Rectangle 65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" name="Rectangle 65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" name="Rectangle 65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" name="Rectangle 65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" name="Rectangle 65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" name="Rectangle 65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" name="Rectangle 65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" name="Rectangle 66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" name="Rectangle 66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" name="Rectangle 66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" name="Rectangle 66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" name="Rectangle 66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" name="Rectangle 66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" name="Rectangle 66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" name="Rectangle 66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" name="Rectangle 66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" name="Rectangle 66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" name="Rectangle 67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" name="Rectangle 67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" name="Rectangle 67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" name="Rectangle 67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" name="Rectangle 67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" name="Rectangle 67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" name="Rectangle 67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" name="Rectangle 67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" name="Rectangle 67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" name="Rectangle 67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" name="Rectangle 68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" name="Rectangle 68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" name="Rectangle 68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" name="Rectangle 68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" name="Rectangle 68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" name="Rectangle 68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" name="Rectangle 68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" name="Rectangle 68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" name="Rectangle 68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" name="Rectangle 68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" name="Rectangle 69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" name="Rectangle 69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" name="Rectangle 69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" name="Rectangle 69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" name="Rectangle 69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" name="Rectangle 69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" name="Rectangle 69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" name="Rectangle 69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" name="Rectangle 69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" name="Rectangle 69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" name="Rectangle 70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" name="Rectangle 70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" name="Rectangle 70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" name="Rectangle 70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" name="Rectangle 70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" name="Rectangle 70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" name="Rectangle 70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" name="Rectangle 70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" name="Rectangle 70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" name="Rectangle 70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" name="Rectangle 71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" name="Rectangle 71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" name="Rectangle 71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" name="Rectangle 71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" name="Rectangle 71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" name="Rectangle 71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" name="Rectangle 71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" name="Rectangle 71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" name="Rectangle 71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" name="Rectangle 71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" name="Rectangle 72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" name="Rectangle 72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" name="Rectangle 72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" name="Rectangle 72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" name="Rectangle 72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" name="Rectangle 72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" name="Rectangle 72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" name="Rectangle 72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" name="Rectangle 72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" name="Rectangle 72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" name="Rectangle 73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" name="Rectangle 73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" name="Rectangle 73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" name="Rectangle 73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" name="Rectangle 73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" name="Rectangle 73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" name="Rectangle 73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" name="Rectangle 73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" name="Rectangle 73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" name="Rectangle 73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" name="Rectangle 74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" name="Rectangle 74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" name="Rectangle 74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" name="Rectangle 74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" name="Rectangle 74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" name="Rectangle 74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" name="Rectangle 74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" name="Rectangle 74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" name="Rectangle 74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" name="Rectangle 74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" name="Rectangle 75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" name="Rectangle 75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" name="Rectangle 75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" name="Rectangle 75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" name="Rectangle 75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" name="Rectangle 75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" name="Rectangle 75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" name="Rectangle 75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" name="Rectangle 75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" name="Rectangle 75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" name="Rectangle 76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" name="Rectangle 76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" name="Rectangle 76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" name="Rectangle 76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" name="Rectangle 76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" name="Rectangle 76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" name="Rectangle 76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" name="Rectangle 76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" name="Rectangle 76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" name="Rectangle 76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771" name="Group 770"/>
            <p:cNvGrpSpPr/>
            <p:nvPr/>
          </p:nvGrpSpPr>
          <p:grpSpPr>
            <a:xfrm>
              <a:off x="304458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2" name="Rectangle 77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" name="Rectangle 77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" name="Rectangle 77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" name="Rectangle 77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" name="Rectangle 77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" name="Rectangle 77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" name="Rectangle 77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" name="Rectangle 77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" name="Rectangle 77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" name="Rectangle 78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" name="Rectangle 78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" name="Rectangle 78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" name="Rectangle 78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" name="Rectangle 78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" name="Rectangle 78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" name="Rectangle 78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" name="Rectangle 78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" name="Rectangle 78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" name="Rectangle 78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" name="Rectangle 79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" name="Rectangle 79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" name="Rectangle 79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" name="Rectangle 79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" name="Rectangle 79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" name="Rectangle 79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" name="Rectangle 79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" name="Rectangle 79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" name="Rectangle 79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" name="Rectangle 79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" name="Rectangle 80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" name="Rectangle 80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" name="Rectangle 80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" name="Rectangle 80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" name="Rectangle 80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" name="Rectangle 80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" name="Rectangle 80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" name="Rectangle 80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" name="Rectangle 80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" name="Rectangle 80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" name="Rectangle 81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" name="Rectangle 81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" name="Rectangle 81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" name="Rectangle 81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" name="Rectangle 81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" name="Rectangle 81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" name="Rectangle 81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" name="Rectangle 81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" name="Rectangle 81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" name="Rectangle 81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" name="Rectangle 82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" name="Rectangle 82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" name="Rectangle 82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" name="Rectangle 82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" name="Rectangle 82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" name="Rectangle 82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" name="Rectangle 82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8" name="Rectangle 82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9" name="Rectangle 82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0" name="Rectangle 82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1" name="Rectangle 83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2" name="Rectangle 83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3" name="Rectangle 83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4" name="Rectangle 83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5" name="Rectangle 83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6" name="Rectangle 83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7" name="Rectangle 83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8" name="Rectangle 83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9" name="Rectangle 83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0" name="Rectangle 83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1" name="Rectangle 84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2" name="Rectangle 84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3" name="Rectangle 84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4" name="Rectangle 84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5" name="Rectangle 84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6" name="Rectangle 84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7" name="Rectangle 84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8" name="Rectangle 84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9" name="Rectangle 84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0" name="Rectangle 84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1" name="Rectangle 85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2" name="Rectangle 85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3" name="Rectangle 85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4" name="Rectangle 85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5" name="Rectangle 85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6" name="Rectangle 85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7" name="Rectangle 85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8" name="Rectangle 85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9" name="Rectangle 85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0" name="Rectangle 85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1" name="Rectangle 86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2" name="Rectangle 86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3" name="Rectangle 86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4" name="Rectangle 86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5" name="Rectangle 86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6" name="Rectangle 86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7" name="Rectangle 86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8" name="Rectangle 86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9" name="Rectangle 86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0" name="Rectangle 86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1" name="Rectangle 87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2" name="Rectangle 87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3" name="Rectangle 87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4" name="Rectangle 87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5" name="Rectangle 87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6" name="Rectangle 87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7" name="Rectangle 87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8" name="Rectangle 87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9" name="Rectangle 87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0" name="Rectangle 87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1" name="Rectangle 88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2" name="Rectangle 88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3" name="Rectangle 88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4" name="Rectangle 88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5" name="Rectangle 88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6" name="Rectangle 88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7" name="Rectangle 88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8" name="Rectangle 88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9" name="Rectangle 88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0" name="Rectangle 88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1" name="Rectangle 89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2" name="Rectangle 89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3" name="Rectangle 89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4" name="Rectangle 89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5" name="Rectangle 89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6" name="Rectangle 89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7" name="Rectangle 89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8" name="Rectangle 89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9" name="Rectangle 89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0" name="Rectangle 89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1" name="Rectangle 90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2" name="Rectangle 90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3" name="Rectangle 90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4" name="Rectangle 90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5" name="Rectangle 90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6" name="Rectangle 90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7" name="Rectangle 90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8" name="Rectangle 90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9" name="Rectangle 90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0" name="Rectangle 90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1" name="Rectangle 91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2" name="Rectangle 91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3" name="Rectangle 91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4" name="Rectangle 91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5" name="Rectangle 91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6" name="Rectangle 91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7" name="Rectangle 91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8" name="Rectangle 91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9" name="Rectangle 91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0" name="Rectangle 91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1" name="Rectangle 92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2" name="Rectangle 92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3" name="Rectangle 92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4" name="Rectangle 92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5" name="Rectangle 92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6" name="Rectangle 92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7" name="Rectangle 92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8" name="Rectangle 92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9" name="Rectangle 92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0" name="Rectangle 92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1" name="Rectangle 93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2" name="Rectangle 93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3" name="Rectangle 93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4" name="Rectangle 93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5" name="Rectangle 93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6" name="Rectangle 93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7" name="Rectangle 93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8" name="Rectangle 93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9" name="Rectangle 93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0" name="Rectangle 93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1" name="Rectangle 94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2" name="Rectangle 94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3" name="Rectangle 94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4" name="Rectangle 94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5" name="Rectangle 94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6" name="Rectangle 94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7" name="Rectangle 94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8" name="Rectangle 94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9" name="Rectangle 94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0" name="Rectangle 94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1" name="Rectangle 95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2" name="Rectangle 95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3" name="Rectangle 95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4" name="Rectangle 95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5" name="Rectangle 95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6" name="Rectangle 95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7" name="Rectangle 95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8" name="Rectangle 95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9" name="Rectangle 95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0" name="Rectangle 95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1" name="Rectangle 96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2" name="Rectangle 96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3" name="Rectangle 96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4" name="Rectangle 96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5" name="Rectangle 96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6" name="Rectangle 96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7" name="Rectangle 96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8" name="Rectangle 96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9" name="Rectangle 96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0" name="Rectangle 96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1" name="Rectangle 97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2" name="Rectangle 97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3" name="Rectangle 97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4" name="Rectangle 97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5" name="Rectangle 97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6" name="Rectangle 97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7" name="Rectangle 97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8" name="Rectangle 97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9" name="Rectangle 97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0" name="Rectangle 97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1" name="Rectangle 98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2" name="Rectangle 98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3" name="Rectangle 98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4" name="Rectangle 98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5" name="Rectangle 98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6" name="Rectangle 98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7" name="Rectangle 98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8" name="Rectangle 98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9" name="Rectangle 98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0" name="Rectangle 98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1" name="Rectangle 99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2" name="Rectangle 99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3" name="Rectangle 99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4" name="Rectangle 99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5" name="Rectangle 99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6" name="Rectangle 99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7" name="Rectangle 99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8" name="Rectangle 99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9" name="Rectangle 99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0" name="Rectangle 99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1" name="Rectangle 100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2" name="Rectangle 100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3" name="Rectangle 100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4" name="Rectangle 100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5" name="Rectangle 100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6" name="Rectangle 100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7" name="Rectangle 100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8" name="Rectangle 100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9" name="Rectangle 100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0" name="Rectangle 100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1" name="Rectangle 101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2" name="Rectangle 101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3" name="Rectangle 101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4" name="Rectangle 101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5" name="Rectangle 101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6" name="Rectangle 101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7" name="Rectangle 101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8" name="Rectangle 101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9" name="Rectangle 101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0" name="Rectangle 101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1" name="Rectangle 102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2" name="Rectangle 102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3" name="Rectangle 102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4" name="Rectangle 102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5" name="Rectangle 102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6" name="Rectangle 102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7" name="Rectangle 102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028" name="Group 1027"/>
            <p:cNvGrpSpPr/>
            <p:nvPr/>
          </p:nvGrpSpPr>
          <p:grpSpPr>
            <a:xfrm>
              <a:off x="426485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029" name="Rectangle 102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0" name="Rectangle 102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1" name="Rectangle 103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2" name="Rectangle 103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3" name="Rectangle 103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4" name="Rectangle 103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5" name="Rectangle 103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6" name="Rectangle 103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7" name="Rectangle 103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8" name="Rectangle 103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9" name="Rectangle 103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0" name="Rectangle 103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1" name="Rectangle 104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2" name="Rectangle 104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3" name="Rectangle 104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4" name="Rectangle 104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5" name="Rectangle 104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6" name="Rectangle 104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7" name="Rectangle 104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8" name="Rectangle 104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9" name="Rectangle 104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0" name="Rectangle 104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1" name="Rectangle 105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2" name="Rectangle 105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3" name="Rectangle 105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4" name="Rectangle 105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5" name="Rectangle 105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6" name="Rectangle 105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7" name="Rectangle 105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8" name="Rectangle 105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9" name="Rectangle 105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0" name="Rectangle 105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1" name="Rectangle 106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2" name="Rectangle 106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3" name="Rectangle 106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4" name="Rectangle 106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5" name="Rectangle 106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6" name="Rectangle 106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7" name="Rectangle 106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8" name="Rectangle 106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9" name="Rectangle 106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0" name="Rectangle 106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1" name="Rectangle 107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2" name="Rectangle 107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3" name="Rectangle 107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4" name="Rectangle 107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5" name="Rectangle 107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6" name="Rectangle 107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7" name="Rectangle 107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8" name="Rectangle 107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9" name="Rectangle 107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0" name="Rectangle 107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1" name="Rectangle 108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2" name="Rectangle 108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3" name="Rectangle 108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4" name="Rectangle 108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5" name="Rectangle 108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6" name="Rectangle 108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7" name="Rectangle 108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8" name="Rectangle 108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9" name="Rectangle 108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0" name="Rectangle 108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1" name="Rectangle 109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2" name="Rectangle 109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3" name="Rectangle 109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4" name="Rectangle 109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5" name="Rectangle 109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6" name="Rectangle 109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7" name="Rectangle 109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8" name="Rectangle 109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9" name="Rectangle 109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0" name="Rectangle 109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1" name="Rectangle 110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2" name="Rectangle 110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3" name="Rectangle 110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4" name="Rectangle 110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5" name="Rectangle 110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6" name="Rectangle 110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7" name="Rectangle 110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8" name="Rectangle 110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9" name="Rectangle 110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0" name="Rectangle 110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1" name="Rectangle 111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2" name="Rectangle 111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3" name="Rectangle 111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4" name="Rectangle 111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5" name="Rectangle 111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6" name="Rectangle 111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7" name="Rectangle 111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8" name="Rectangle 111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9" name="Rectangle 111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0" name="Rectangle 111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1" name="Rectangle 112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2" name="Rectangle 112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3" name="Rectangle 112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4" name="Rectangle 112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5" name="Rectangle 112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6" name="Rectangle 112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7" name="Rectangle 112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8" name="Rectangle 112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9" name="Rectangle 112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0" name="Rectangle 112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1" name="Rectangle 113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2" name="Rectangle 113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3" name="Rectangle 113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4" name="Rectangle 113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5" name="Rectangle 113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6" name="Rectangle 113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7" name="Rectangle 113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8" name="Rectangle 113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9" name="Rectangle 113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0" name="Rectangle 113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1" name="Rectangle 114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2" name="Rectangle 114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3" name="Rectangle 114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4" name="Rectangle 114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5" name="Rectangle 114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6" name="Rectangle 114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7" name="Rectangle 114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8" name="Rectangle 114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9" name="Rectangle 114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0" name="Rectangle 114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1" name="Rectangle 115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2" name="Rectangle 115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3" name="Rectangle 115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4" name="Rectangle 115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5" name="Rectangle 115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6" name="Rectangle 115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7" name="Rectangle 115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8" name="Rectangle 115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9" name="Rectangle 115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0" name="Rectangle 115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1" name="Rectangle 116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2" name="Rectangle 116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3" name="Rectangle 116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4" name="Rectangle 116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5" name="Rectangle 116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6" name="Rectangle 116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7" name="Rectangle 116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8" name="Rectangle 116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9" name="Rectangle 116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0" name="Rectangle 116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1" name="Rectangle 117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2" name="Rectangle 117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3" name="Rectangle 117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4" name="Rectangle 117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5" name="Rectangle 117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6" name="Rectangle 117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7" name="Rectangle 117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8" name="Rectangle 117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9" name="Rectangle 117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0" name="Rectangle 117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1" name="Rectangle 118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2" name="Rectangle 118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3" name="Rectangle 118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4" name="Rectangle 118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5" name="Rectangle 118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6" name="Rectangle 118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7" name="Rectangle 118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8" name="Rectangle 118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9" name="Rectangle 118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0" name="Rectangle 118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1" name="Rectangle 119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2" name="Rectangle 119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3" name="Rectangle 119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4" name="Rectangle 119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5" name="Rectangle 119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6" name="Rectangle 119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7" name="Rectangle 119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8" name="Rectangle 119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9" name="Rectangle 119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0" name="Rectangle 119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1" name="Rectangle 120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2" name="Rectangle 120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3" name="Rectangle 120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4" name="Rectangle 120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5" name="Rectangle 120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6" name="Rectangle 120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7" name="Rectangle 120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8" name="Rectangle 120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9" name="Rectangle 120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0" name="Rectangle 120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1" name="Rectangle 121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2" name="Rectangle 121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3" name="Rectangle 121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4" name="Rectangle 121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5" name="Rectangle 121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6" name="Rectangle 121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7" name="Rectangle 121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8" name="Rectangle 121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9" name="Rectangle 121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0" name="Rectangle 121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1" name="Rectangle 122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2" name="Rectangle 122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3" name="Rectangle 122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4" name="Rectangle 122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5" name="Rectangle 122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6" name="Rectangle 122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7" name="Rectangle 122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8" name="Rectangle 122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9" name="Rectangle 122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0" name="Rectangle 122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1" name="Rectangle 123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2" name="Rectangle 123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3" name="Rectangle 123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4" name="Rectangle 123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5" name="Rectangle 123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6" name="Rectangle 123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7" name="Rectangle 123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8" name="Rectangle 123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9" name="Rectangle 123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0" name="Rectangle 123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1" name="Rectangle 124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2" name="Rectangle 124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3" name="Rectangle 124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4" name="Rectangle 124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5" name="Rectangle 124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6" name="Rectangle 124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7" name="Rectangle 124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8" name="Rectangle 124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9" name="Rectangle 124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0" name="Rectangle 124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1" name="Rectangle 125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2" name="Rectangle 125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3" name="Rectangle 125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4" name="Rectangle 125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5" name="Rectangle 125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6" name="Rectangle 125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7" name="Rectangle 125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8" name="Rectangle 125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9" name="Rectangle 125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0" name="Rectangle 125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1" name="Rectangle 126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2" name="Rectangle 126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3" name="Rectangle 126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4" name="Rectangle 126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5" name="Rectangle 126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6" name="Rectangle 126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7" name="Rectangle 126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8" name="Rectangle 126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9" name="Rectangle 126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0" name="Rectangle 126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1" name="Rectangle 127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2" name="Rectangle 127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3" name="Rectangle 127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4" name="Rectangle 127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5" name="Rectangle 127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6" name="Rectangle 127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7" name="Rectangle 127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8" name="Rectangle 127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9" name="Rectangle 127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0" name="Rectangle 127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1" name="Rectangle 128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2" name="Rectangle 128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3" name="Rectangle 128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4" name="Rectangle 128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285" name="Group 1284"/>
            <p:cNvGrpSpPr/>
            <p:nvPr/>
          </p:nvGrpSpPr>
          <p:grpSpPr>
            <a:xfrm>
              <a:off x="5476097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286" name="Rectangle 128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7" name="Rectangle 128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8" name="Rectangle 128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9" name="Rectangle 128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0" name="Rectangle 128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1" name="Rectangle 129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2" name="Rectangle 129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3" name="Rectangle 129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4" name="Rectangle 129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5" name="Rectangle 129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6" name="Rectangle 129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7" name="Rectangle 129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8" name="Rectangle 129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9" name="Rectangle 129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0" name="Rectangle 129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1" name="Rectangle 130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2" name="Rectangle 130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3" name="Rectangle 130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4" name="Rectangle 130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5" name="Rectangle 130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6" name="Rectangle 130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7" name="Rectangle 130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8" name="Rectangle 130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9" name="Rectangle 130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0" name="Rectangle 130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1" name="Rectangle 131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2" name="Rectangle 131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3" name="Rectangle 131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4" name="Rectangle 131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5" name="Rectangle 131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6" name="Rectangle 131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7" name="Rectangle 131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8" name="Rectangle 131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9" name="Rectangle 131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0" name="Rectangle 131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1" name="Rectangle 132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2" name="Rectangle 132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3" name="Rectangle 132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4" name="Rectangle 132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5" name="Rectangle 132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6" name="Rectangle 132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7" name="Rectangle 132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8" name="Rectangle 132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9" name="Rectangle 132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0" name="Rectangle 132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1" name="Rectangle 133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2" name="Rectangle 133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3" name="Rectangle 133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4" name="Rectangle 133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5" name="Rectangle 133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6" name="Rectangle 133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7" name="Rectangle 133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8" name="Rectangle 133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9" name="Rectangle 133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0" name="Rectangle 133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1" name="Rectangle 134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2" name="Rectangle 134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3" name="Rectangle 134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4" name="Rectangle 134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5" name="Rectangle 134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6" name="Rectangle 134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7" name="Rectangle 134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8" name="Rectangle 134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9" name="Rectangle 134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0" name="Rectangle 134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1" name="Rectangle 135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2" name="Rectangle 135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3" name="Rectangle 135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4" name="Rectangle 135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5" name="Rectangle 135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6" name="Rectangle 135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7" name="Rectangle 135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8" name="Rectangle 135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9" name="Rectangle 135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0" name="Rectangle 135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1" name="Rectangle 136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2" name="Rectangle 136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3" name="Rectangle 136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4" name="Rectangle 136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5" name="Rectangle 136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6" name="Rectangle 136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7" name="Rectangle 136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8" name="Rectangle 136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9" name="Rectangle 136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0" name="Rectangle 136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1" name="Rectangle 137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2" name="Rectangle 137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3" name="Rectangle 137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4" name="Rectangle 137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5" name="Rectangle 137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6" name="Rectangle 137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7" name="Rectangle 137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8" name="Rectangle 137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9" name="Rectangle 137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0" name="Rectangle 137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1" name="Rectangle 138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2" name="Rectangle 138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3" name="Rectangle 138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4" name="Rectangle 138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5" name="Rectangle 138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6" name="Rectangle 138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7" name="Rectangle 138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8" name="Rectangle 138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9" name="Rectangle 138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0" name="Rectangle 138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1" name="Rectangle 139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2" name="Rectangle 139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3" name="Rectangle 139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4" name="Rectangle 139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5" name="Rectangle 139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6" name="Rectangle 139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7" name="Rectangle 139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8" name="Rectangle 139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9" name="Rectangle 139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0" name="Rectangle 139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1" name="Rectangle 140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2" name="Rectangle 140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3" name="Rectangle 140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4" name="Rectangle 140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5" name="Rectangle 140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6" name="Rectangle 140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7" name="Rectangle 140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8" name="Rectangle 140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9" name="Rectangle 140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0" name="Rectangle 140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1" name="Rectangle 141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2" name="Rectangle 141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3" name="Rectangle 141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4" name="Rectangle 141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5" name="Rectangle 141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6" name="Rectangle 141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7" name="Rectangle 141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8" name="Rectangle 141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9" name="Rectangle 141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0" name="Rectangle 141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1" name="Rectangle 142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2" name="Rectangle 142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3" name="Rectangle 142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4" name="Rectangle 142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5" name="Rectangle 142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6" name="Rectangle 142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7" name="Rectangle 142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8" name="Rectangle 142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9" name="Rectangle 142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0" name="Rectangle 142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1" name="Rectangle 143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2" name="Rectangle 143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3" name="Rectangle 143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4" name="Rectangle 143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5" name="Rectangle 143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6" name="Rectangle 143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7" name="Rectangle 143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8" name="Rectangle 143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9" name="Rectangle 143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0" name="Rectangle 143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1" name="Rectangle 144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2" name="Rectangle 144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3" name="Rectangle 144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4" name="Rectangle 144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5" name="Rectangle 144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6" name="Rectangle 144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7" name="Rectangle 144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8" name="Rectangle 144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9" name="Rectangle 144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0" name="Rectangle 144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1" name="Rectangle 145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2" name="Rectangle 145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3" name="Rectangle 145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4" name="Rectangle 145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5" name="Rectangle 145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6" name="Rectangle 145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7" name="Rectangle 145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8" name="Rectangle 145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9" name="Rectangle 145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0" name="Rectangle 145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1" name="Rectangle 146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2" name="Rectangle 146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3" name="Rectangle 146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4" name="Rectangle 146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5" name="Rectangle 146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6" name="Rectangle 146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7" name="Rectangle 146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8" name="Rectangle 146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9" name="Rectangle 146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0" name="Rectangle 146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1" name="Rectangle 147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2" name="Rectangle 147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3" name="Rectangle 147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4" name="Rectangle 147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5" name="Rectangle 147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6" name="Rectangle 147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7" name="Rectangle 147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8" name="Rectangle 147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9" name="Rectangle 147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0" name="Rectangle 147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1" name="Rectangle 148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2" name="Rectangle 148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3" name="Rectangle 148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4" name="Rectangle 148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5" name="Rectangle 148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6" name="Rectangle 148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7" name="Rectangle 148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8" name="Rectangle 148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9" name="Rectangle 148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0" name="Rectangle 148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1" name="Rectangle 149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2" name="Rectangle 149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3" name="Rectangle 149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4" name="Rectangle 149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5" name="Rectangle 149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6" name="Rectangle 149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7" name="Rectangle 149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8" name="Rectangle 149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9" name="Rectangle 149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0" name="Rectangle 149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1" name="Rectangle 150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2" name="Rectangle 150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3" name="Rectangle 150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4" name="Rectangle 150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5" name="Rectangle 150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6" name="Rectangle 150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7" name="Rectangle 150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8" name="Rectangle 150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9" name="Rectangle 150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0" name="Rectangle 150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1" name="Rectangle 151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2" name="Rectangle 151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3" name="Rectangle 151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4" name="Rectangle 151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5" name="Rectangle 151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6" name="Rectangle 151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7" name="Rectangle 151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8" name="Rectangle 151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9" name="Rectangle 151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0" name="Rectangle 151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1" name="Rectangle 152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2" name="Rectangle 152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3" name="Rectangle 152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4" name="Rectangle 152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5" name="Rectangle 152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6" name="Rectangle 152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7" name="Rectangle 152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8" name="Rectangle 152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9" name="Rectangle 152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0" name="Rectangle 152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1" name="Rectangle 153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2" name="Rectangle 153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3" name="Rectangle 153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4" name="Rectangle 153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5" name="Rectangle 153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6" name="Rectangle 153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7" name="Rectangle 153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8" name="Rectangle 153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9" name="Rectangle 153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0" name="Rectangle 153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1" name="Rectangle 154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542" name="Rectangle 1541"/>
            <p:cNvSpPr/>
            <p:nvPr/>
          </p:nvSpPr>
          <p:spPr>
            <a:xfrm>
              <a:off x="1812925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6" name="Rectangle 1545"/>
            <p:cNvSpPr/>
            <p:nvPr/>
          </p:nvSpPr>
          <p:spPr>
            <a:xfrm>
              <a:off x="30480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7" name="Rectangle 1546"/>
            <p:cNvSpPr/>
            <p:nvPr/>
          </p:nvSpPr>
          <p:spPr>
            <a:xfrm>
              <a:off x="42719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8" name="Rectangle 1547"/>
            <p:cNvSpPr/>
            <p:nvPr/>
          </p:nvSpPr>
          <p:spPr>
            <a:xfrm>
              <a:off x="54864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9" name="Rectangle 1548"/>
            <p:cNvSpPr/>
            <p:nvPr/>
          </p:nvSpPr>
          <p:spPr>
            <a:xfrm>
              <a:off x="18288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550" name="Group 1549"/>
            <p:cNvGrpSpPr/>
            <p:nvPr/>
          </p:nvGrpSpPr>
          <p:grpSpPr>
            <a:xfrm>
              <a:off x="6706102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551" name="Rectangle 155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2" name="Rectangle 155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3" name="Rectangle 155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4" name="Rectangle 155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5" name="Rectangle 155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6" name="Rectangle 155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7" name="Rectangle 155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8" name="Rectangle 155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9" name="Rectangle 155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0" name="Rectangle 155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1" name="Rectangle 156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2" name="Rectangle 156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3" name="Rectangle 156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4" name="Rectangle 156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5" name="Rectangle 156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6" name="Rectangle 156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7" name="Rectangle 156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8" name="Rectangle 156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9" name="Rectangle 156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0" name="Rectangle 156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1" name="Rectangle 157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2" name="Rectangle 157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3" name="Rectangle 157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4" name="Rectangle 157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5" name="Rectangle 157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6" name="Rectangle 157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7" name="Rectangle 157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8" name="Rectangle 157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9" name="Rectangle 157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0" name="Rectangle 157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1" name="Rectangle 158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2" name="Rectangle 158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3" name="Rectangle 158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4" name="Rectangle 158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5" name="Rectangle 158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6" name="Rectangle 158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7" name="Rectangle 158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8" name="Rectangle 158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9" name="Rectangle 158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0" name="Rectangle 158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1" name="Rectangle 159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2" name="Rectangle 159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3" name="Rectangle 159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4" name="Rectangle 159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5" name="Rectangle 159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6" name="Rectangle 159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7" name="Rectangle 159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8" name="Rectangle 159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9" name="Rectangle 159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0" name="Rectangle 159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1" name="Rectangle 160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2" name="Rectangle 160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3" name="Rectangle 160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4" name="Rectangle 160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5" name="Rectangle 160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6" name="Rectangle 160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7" name="Rectangle 160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8" name="Rectangle 160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9" name="Rectangle 160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0" name="Rectangle 160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1" name="Rectangle 161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2" name="Rectangle 161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3" name="Rectangle 161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4" name="Rectangle 161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5" name="Rectangle 161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6" name="Rectangle 161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7" name="Rectangle 161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8" name="Rectangle 161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9" name="Rectangle 161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0" name="Rectangle 161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1" name="Rectangle 162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2" name="Rectangle 162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3" name="Rectangle 162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4" name="Rectangle 162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5" name="Rectangle 162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6" name="Rectangle 162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7" name="Rectangle 162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8" name="Rectangle 162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9" name="Rectangle 162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0" name="Rectangle 162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1" name="Rectangle 163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2" name="Rectangle 163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3" name="Rectangle 163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4" name="Rectangle 163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5" name="Rectangle 163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6" name="Rectangle 163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7" name="Rectangle 163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8" name="Rectangle 163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9" name="Rectangle 163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0" name="Rectangle 163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1" name="Rectangle 164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2" name="Rectangle 164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3" name="Rectangle 164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4" name="Rectangle 164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5" name="Rectangle 164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6" name="Rectangle 164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7" name="Rectangle 164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8" name="Rectangle 164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9" name="Rectangle 164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0" name="Rectangle 164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1" name="Rectangle 165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2" name="Rectangle 165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3" name="Rectangle 165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4" name="Rectangle 165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5" name="Rectangle 165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6" name="Rectangle 165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7" name="Rectangle 165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8" name="Rectangle 165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9" name="Rectangle 165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0" name="Rectangle 165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1" name="Rectangle 166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2" name="Rectangle 166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3" name="Rectangle 166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4" name="Rectangle 166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5" name="Rectangle 166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6" name="Rectangle 166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7" name="Rectangle 166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8" name="Rectangle 166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9" name="Rectangle 166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0" name="Rectangle 166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1" name="Rectangle 167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2" name="Rectangle 167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3" name="Rectangle 167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4" name="Rectangle 167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5" name="Rectangle 167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6" name="Rectangle 167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7" name="Rectangle 167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8" name="Rectangle 167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9" name="Rectangle 167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0" name="Rectangle 167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1" name="Rectangle 168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2" name="Rectangle 168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3" name="Rectangle 168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4" name="Rectangle 168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5" name="Rectangle 168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6" name="Rectangle 168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7" name="Rectangle 168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8" name="Rectangle 168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9" name="Rectangle 168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0" name="Rectangle 168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1" name="Rectangle 169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2" name="Rectangle 169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3" name="Rectangle 169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4" name="Rectangle 169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5" name="Rectangle 169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6" name="Rectangle 169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7" name="Rectangle 169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8" name="Rectangle 169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9" name="Rectangle 169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0" name="Rectangle 169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1" name="Rectangle 170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2" name="Rectangle 170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3" name="Rectangle 170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4" name="Rectangle 170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5" name="Rectangle 170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6" name="Rectangle 170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7" name="Rectangle 170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8" name="Rectangle 170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9" name="Rectangle 170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0" name="Rectangle 170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1" name="Rectangle 171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2" name="Rectangle 171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3" name="Rectangle 171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4" name="Rectangle 171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5" name="Rectangle 171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6" name="Rectangle 171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7" name="Rectangle 171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8" name="Rectangle 171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9" name="Rectangle 171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0" name="Rectangle 171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1" name="Rectangle 172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2" name="Rectangle 172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3" name="Rectangle 172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4" name="Rectangle 172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5" name="Rectangle 172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6" name="Rectangle 172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7" name="Rectangle 172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8" name="Rectangle 172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9" name="Rectangle 172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0" name="Rectangle 172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1" name="Rectangle 173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2" name="Rectangle 173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3" name="Rectangle 173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4" name="Rectangle 173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5" name="Rectangle 173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6" name="Rectangle 173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7" name="Rectangle 173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8" name="Rectangle 173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9" name="Rectangle 173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0" name="Rectangle 173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1" name="Rectangle 174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2" name="Rectangle 174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3" name="Rectangle 174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4" name="Rectangle 174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5" name="Rectangle 174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6" name="Rectangle 174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7" name="Rectangle 174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8" name="Rectangle 174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9" name="Rectangle 174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0" name="Rectangle 174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1" name="Rectangle 175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2" name="Rectangle 175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3" name="Rectangle 175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4" name="Rectangle 175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5" name="Rectangle 175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6" name="Rectangle 175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7" name="Rectangle 175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8" name="Rectangle 175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9" name="Rectangle 175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0" name="Rectangle 175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1" name="Rectangle 176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2" name="Rectangle 176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3" name="Rectangle 176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4" name="Rectangle 176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5" name="Rectangle 176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6" name="Rectangle 176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7" name="Rectangle 176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8" name="Rectangle 176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9" name="Rectangle 176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0" name="Rectangle 176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1" name="Rectangle 177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2" name="Rectangle 177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3" name="Rectangle 177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4" name="Rectangle 177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5" name="Rectangle 177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6" name="Rectangle 177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7" name="Rectangle 177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8" name="Rectangle 177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9" name="Rectangle 177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0" name="Rectangle 177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1" name="Rectangle 178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2" name="Rectangle 178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3" name="Rectangle 178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4" name="Rectangle 178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5" name="Rectangle 178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6" name="Rectangle 178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7" name="Rectangle 178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8" name="Rectangle 178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9" name="Rectangle 178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0" name="Rectangle 178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1" name="Rectangle 179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2" name="Rectangle 179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3" name="Rectangle 179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4" name="Rectangle 179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5" name="Rectangle 179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6" name="Rectangle 179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7" name="Rectangle 179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8" name="Rectangle 179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9" name="Rectangle 179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0" name="Rectangle 179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1" name="Rectangle 180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2" name="Rectangle 180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3" name="Rectangle 180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4" name="Rectangle 180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5" name="Rectangle 180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6" name="Rectangle 180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807" name="Rectangle 1806"/>
            <p:cNvSpPr/>
            <p:nvPr/>
          </p:nvSpPr>
          <p:spPr>
            <a:xfrm>
              <a:off x="6694488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08" name="Rectangle 1807"/>
            <p:cNvSpPr/>
            <p:nvPr/>
          </p:nvSpPr>
          <p:spPr>
            <a:xfrm>
              <a:off x="67103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809" name="Group 1808"/>
            <p:cNvGrpSpPr/>
            <p:nvPr/>
          </p:nvGrpSpPr>
          <p:grpSpPr>
            <a:xfrm>
              <a:off x="18288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810" name="Rectangle 180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1" name="Rectangle 181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2" name="Rectangle 181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3" name="Rectangle 181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4" name="Rectangle 181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5" name="Rectangle 181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6" name="Rectangle 181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7" name="Rectangle 181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8" name="Rectangle 181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9" name="Rectangle 181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0" name="Rectangle 181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1" name="Rectangle 182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2" name="Rectangle 182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3" name="Rectangle 182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4" name="Rectangle 182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5" name="Rectangle 182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6" name="Rectangle 182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7" name="Rectangle 182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8" name="Rectangle 182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9" name="Rectangle 182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0" name="Rectangle 182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1" name="Rectangle 183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2" name="Rectangle 183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3" name="Rectangle 183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4" name="Rectangle 183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5" name="Rectangle 183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6" name="Rectangle 183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7" name="Rectangle 183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8" name="Rectangle 183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9" name="Rectangle 183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0" name="Rectangle 183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1" name="Rectangle 184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2" name="Rectangle 184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3" name="Rectangle 184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4" name="Rectangle 184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5" name="Rectangle 184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6" name="Rectangle 184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7" name="Rectangle 184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8" name="Rectangle 184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9" name="Rectangle 184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0" name="Rectangle 184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1" name="Rectangle 185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2" name="Rectangle 185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3" name="Rectangle 185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4" name="Rectangle 185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5" name="Rectangle 185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6" name="Rectangle 185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7" name="Rectangle 185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8" name="Rectangle 185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9" name="Rectangle 185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0" name="Rectangle 185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1" name="Rectangle 186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2" name="Rectangle 186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3" name="Rectangle 186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4" name="Rectangle 186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5" name="Rectangle 186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6" name="Rectangle 186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7" name="Rectangle 186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8" name="Rectangle 186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9" name="Rectangle 186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0" name="Rectangle 186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1" name="Rectangle 187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2" name="Rectangle 187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3" name="Rectangle 187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4" name="Rectangle 187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5" name="Rectangle 187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6" name="Rectangle 187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7" name="Rectangle 187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8" name="Rectangle 187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9" name="Rectangle 187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0" name="Rectangle 187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1" name="Rectangle 188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2" name="Rectangle 188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3" name="Rectangle 188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4" name="Rectangle 188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5" name="Rectangle 188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6" name="Rectangle 188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7" name="Rectangle 188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8" name="Rectangle 188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9" name="Rectangle 188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0" name="Rectangle 188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1" name="Rectangle 189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2" name="Rectangle 189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3" name="Rectangle 189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4" name="Rectangle 189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5" name="Rectangle 189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6" name="Rectangle 189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7" name="Rectangle 189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8" name="Rectangle 189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9" name="Rectangle 189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0" name="Rectangle 189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1" name="Rectangle 190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2" name="Rectangle 190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3" name="Rectangle 190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4" name="Rectangle 190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5" name="Rectangle 190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6" name="Rectangle 190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7" name="Rectangle 190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8" name="Rectangle 190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9" name="Rectangle 190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0" name="Rectangle 190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1" name="Rectangle 191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2" name="Rectangle 191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3" name="Rectangle 191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4" name="Rectangle 191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5" name="Rectangle 191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6" name="Rectangle 191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7" name="Rectangle 191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8" name="Rectangle 191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9" name="Rectangle 191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0" name="Rectangle 191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1" name="Rectangle 192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2" name="Rectangle 192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3" name="Rectangle 192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4" name="Rectangle 192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5" name="Rectangle 192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6" name="Rectangle 192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7" name="Rectangle 192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8" name="Rectangle 192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9" name="Rectangle 192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0" name="Rectangle 192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1" name="Rectangle 193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2" name="Rectangle 193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3" name="Rectangle 193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4" name="Rectangle 193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5" name="Rectangle 193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6" name="Rectangle 193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7" name="Rectangle 193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8" name="Rectangle 193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9" name="Rectangle 193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0" name="Rectangle 193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1" name="Rectangle 194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2" name="Rectangle 194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3" name="Rectangle 194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4" name="Rectangle 194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5" name="Rectangle 194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6" name="Rectangle 194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7" name="Rectangle 194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8" name="Rectangle 194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9" name="Rectangle 194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0" name="Rectangle 194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1" name="Rectangle 195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2" name="Rectangle 195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3" name="Rectangle 195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4" name="Rectangle 195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5" name="Rectangle 195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6" name="Rectangle 195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7" name="Rectangle 195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8" name="Rectangle 195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9" name="Rectangle 195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0" name="Rectangle 195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1" name="Rectangle 196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2" name="Rectangle 196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3" name="Rectangle 196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4" name="Rectangle 196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5" name="Rectangle 196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6" name="Rectangle 196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7" name="Rectangle 196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8" name="Rectangle 196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9" name="Rectangle 196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0" name="Rectangle 196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1" name="Rectangle 197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2" name="Rectangle 197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3" name="Rectangle 197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4" name="Rectangle 197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5" name="Rectangle 197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6" name="Rectangle 197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7" name="Rectangle 197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8" name="Rectangle 197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9" name="Rectangle 197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0" name="Rectangle 197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1" name="Rectangle 198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2" name="Rectangle 198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3" name="Rectangle 198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4" name="Rectangle 198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5" name="Rectangle 198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6" name="Rectangle 198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7" name="Rectangle 198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8" name="Rectangle 198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9" name="Rectangle 198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0" name="Rectangle 198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1" name="Rectangle 199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2" name="Rectangle 199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3" name="Rectangle 199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4" name="Rectangle 199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5" name="Rectangle 199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6" name="Rectangle 199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7" name="Rectangle 199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8" name="Rectangle 199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9" name="Rectangle 199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0" name="Rectangle 199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1" name="Rectangle 200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2" name="Rectangle 200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3" name="Rectangle 200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4" name="Rectangle 200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5" name="Rectangle 200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6" name="Rectangle 200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7" name="Rectangle 200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8" name="Rectangle 200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9" name="Rectangle 200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0" name="Rectangle 200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1" name="Rectangle 201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2" name="Rectangle 201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3" name="Rectangle 201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4" name="Rectangle 201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5" name="Rectangle 201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6" name="Rectangle 201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7" name="Rectangle 201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8" name="Rectangle 201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9" name="Rectangle 201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0" name="Rectangle 201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1" name="Rectangle 202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2" name="Rectangle 202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3" name="Rectangle 202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4" name="Rectangle 202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5" name="Rectangle 202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6" name="Rectangle 202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7" name="Rectangle 202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8" name="Rectangle 202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9" name="Rectangle 202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0" name="Rectangle 202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1" name="Rectangle 203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2" name="Rectangle 203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3" name="Rectangle 203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4" name="Rectangle 203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5" name="Rectangle 203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6" name="Rectangle 203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7" name="Rectangle 203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8" name="Rectangle 203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9" name="Rectangle 203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0" name="Rectangle 203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1" name="Rectangle 204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2" name="Rectangle 204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3" name="Rectangle 204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4" name="Rectangle 204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5" name="Rectangle 204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6" name="Rectangle 204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7" name="Rectangle 204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8" name="Rectangle 204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9" name="Rectangle 204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0" name="Rectangle 204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1" name="Rectangle 205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2" name="Rectangle 205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3" name="Rectangle 205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4" name="Rectangle 205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5" name="Rectangle 205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6" name="Rectangle 205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7" name="Rectangle 205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8" name="Rectangle 205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9" name="Rectangle 205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0" name="Rectangle 205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1" name="Rectangle 206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2" name="Rectangle 206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3" name="Rectangle 206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4" name="Rectangle 206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5" name="Rectangle 206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066" name="Rectangle 2065"/>
            <p:cNvSpPr/>
            <p:nvPr/>
          </p:nvSpPr>
          <p:spPr>
            <a:xfrm>
              <a:off x="181610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067" name="Rectangle 2066"/>
            <p:cNvSpPr/>
            <p:nvPr/>
          </p:nvSpPr>
          <p:spPr>
            <a:xfrm>
              <a:off x="1833563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068" name="Group 2067"/>
            <p:cNvGrpSpPr/>
            <p:nvPr/>
          </p:nvGrpSpPr>
          <p:grpSpPr>
            <a:xfrm>
              <a:off x="3032077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069" name="Rectangle 206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0" name="Rectangle 206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1" name="Rectangle 207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2" name="Rectangle 207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3" name="Rectangle 207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4" name="Rectangle 207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5" name="Rectangle 207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6" name="Rectangle 207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7" name="Rectangle 207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8" name="Rectangle 207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9" name="Rectangle 207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0" name="Rectangle 207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1" name="Rectangle 208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2" name="Rectangle 208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3" name="Rectangle 208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4" name="Rectangle 208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5" name="Rectangle 208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6" name="Rectangle 208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7" name="Rectangle 208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8" name="Rectangle 208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9" name="Rectangle 208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0" name="Rectangle 208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1" name="Rectangle 209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2" name="Rectangle 209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3" name="Rectangle 209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4" name="Rectangle 209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5" name="Rectangle 209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6" name="Rectangle 209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7" name="Rectangle 209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8" name="Rectangle 209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9" name="Rectangle 209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0" name="Rectangle 209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1" name="Rectangle 210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2" name="Rectangle 210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3" name="Rectangle 210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4" name="Rectangle 210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5" name="Rectangle 210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6" name="Rectangle 210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7" name="Rectangle 210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8" name="Rectangle 210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9" name="Rectangle 210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0" name="Rectangle 210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1" name="Rectangle 211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2" name="Rectangle 211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3" name="Rectangle 211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4" name="Rectangle 211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5" name="Rectangle 211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6" name="Rectangle 211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7" name="Rectangle 211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8" name="Rectangle 211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9" name="Rectangle 211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0" name="Rectangle 211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1" name="Rectangle 212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2" name="Rectangle 212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3" name="Rectangle 212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4" name="Rectangle 212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5" name="Rectangle 212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6" name="Rectangle 212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7" name="Rectangle 212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8" name="Rectangle 212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9" name="Rectangle 212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0" name="Rectangle 212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1" name="Rectangle 213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2" name="Rectangle 213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3" name="Rectangle 213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4" name="Rectangle 213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5" name="Rectangle 213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6" name="Rectangle 213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7" name="Rectangle 213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8" name="Rectangle 213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9" name="Rectangle 213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0" name="Rectangle 213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1" name="Rectangle 214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2" name="Rectangle 214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3" name="Rectangle 214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4" name="Rectangle 214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5" name="Rectangle 214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6" name="Rectangle 214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7" name="Rectangle 214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8" name="Rectangle 214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9" name="Rectangle 214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0" name="Rectangle 214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1" name="Rectangle 215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2" name="Rectangle 215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3" name="Rectangle 215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4" name="Rectangle 215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5" name="Rectangle 215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6" name="Rectangle 215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7" name="Rectangle 215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8" name="Rectangle 215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9" name="Rectangle 215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0" name="Rectangle 215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1" name="Rectangle 216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2" name="Rectangle 216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3" name="Rectangle 216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4" name="Rectangle 216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5" name="Rectangle 216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6" name="Rectangle 216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7" name="Rectangle 216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8" name="Rectangle 216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9" name="Rectangle 216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0" name="Rectangle 216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1" name="Rectangle 217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2" name="Rectangle 217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3" name="Rectangle 217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4" name="Rectangle 217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5" name="Rectangle 217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6" name="Rectangle 217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7" name="Rectangle 217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8" name="Rectangle 217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9" name="Rectangle 217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0" name="Rectangle 217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1" name="Rectangle 218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2" name="Rectangle 218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3" name="Rectangle 218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4" name="Rectangle 218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5" name="Rectangle 218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6" name="Rectangle 218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7" name="Rectangle 218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8" name="Rectangle 218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9" name="Rectangle 218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0" name="Rectangle 218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1" name="Rectangle 219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2" name="Rectangle 219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3" name="Rectangle 219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4" name="Rectangle 219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5" name="Rectangle 219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6" name="Rectangle 219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7" name="Rectangle 219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8" name="Rectangle 219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9" name="Rectangle 219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0" name="Rectangle 219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1" name="Rectangle 220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2" name="Rectangle 220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3" name="Rectangle 220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4" name="Rectangle 220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5" name="Rectangle 220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6" name="Rectangle 220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7" name="Rectangle 220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8" name="Rectangle 220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9" name="Rectangle 220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0" name="Rectangle 220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1" name="Rectangle 221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2" name="Rectangle 221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3" name="Rectangle 221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4" name="Rectangle 221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5" name="Rectangle 221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6" name="Rectangle 221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7" name="Rectangle 221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8" name="Rectangle 221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9" name="Rectangle 221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0" name="Rectangle 221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1" name="Rectangle 222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2" name="Rectangle 222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3" name="Rectangle 222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4" name="Rectangle 222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5" name="Rectangle 222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6" name="Rectangle 222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7" name="Rectangle 222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8" name="Rectangle 222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9" name="Rectangle 222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0" name="Rectangle 222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1" name="Rectangle 223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2" name="Rectangle 223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3" name="Rectangle 223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4" name="Rectangle 223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5" name="Rectangle 223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6" name="Rectangle 223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7" name="Rectangle 223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8" name="Rectangle 223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9" name="Rectangle 223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0" name="Rectangle 223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1" name="Rectangle 224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2" name="Rectangle 224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3" name="Rectangle 224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4" name="Rectangle 224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5" name="Rectangle 224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6" name="Rectangle 224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7" name="Rectangle 224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8" name="Rectangle 224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9" name="Rectangle 224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0" name="Rectangle 224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1" name="Rectangle 225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2" name="Rectangle 225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3" name="Rectangle 225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4" name="Rectangle 225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5" name="Rectangle 225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6" name="Rectangle 225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7" name="Rectangle 225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8" name="Rectangle 225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9" name="Rectangle 225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0" name="Rectangle 225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1" name="Rectangle 226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2" name="Rectangle 226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3" name="Rectangle 226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4" name="Rectangle 226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5" name="Rectangle 226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6" name="Rectangle 226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7" name="Rectangle 226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8" name="Rectangle 226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9" name="Rectangle 226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0" name="Rectangle 226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1" name="Rectangle 227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2" name="Rectangle 227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3" name="Rectangle 227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4" name="Rectangle 227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5" name="Rectangle 227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6" name="Rectangle 227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7" name="Rectangle 227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8" name="Rectangle 227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9" name="Rectangle 227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0" name="Rectangle 227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1" name="Rectangle 228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2" name="Rectangle 228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3" name="Rectangle 228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4" name="Rectangle 228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5" name="Rectangle 228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6" name="Rectangle 228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7" name="Rectangle 228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8" name="Rectangle 228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9" name="Rectangle 228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0" name="Rectangle 228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1" name="Rectangle 229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2" name="Rectangle 229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3" name="Rectangle 229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4" name="Rectangle 229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5" name="Rectangle 229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6" name="Rectangle 229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7" name="Rectangle 229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8" name="Rectangle 229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9" name="Rectangle 229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0" name="Rectangle 229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1" name="Rectangle 230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2" name="Rectangle 230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3" name="Rectangle 230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4" name="Rectangle 230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5" name="Rectangle 230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6" name="Rectangle 230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7" name="Rectangle 230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8" name="Rectangle 230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9" name="Rectangle 230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0" name="Rectangle 230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1" name="Rectangle 231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2" name="Rectangle 231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3" name="Rectangle 231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4" name="Rectangle 231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5" name="Rectangle 231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6" name="Rectangle 231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7" name="Rectangle 231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8" name="Rectangle 231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9" name="Rectangle 231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0" name="Rectangle 231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1" name="Rectangle 232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2" name="Rectangle 232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3" name="Rectangle 232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4" name="Rectangle 232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325" name="Rectangle 2324"/>
            <p:cNvSpPr/>
            <p:nvPr/>
          </p:nvSpPr>
          <p:spPr>
            <a:xfrm>
              <a:off x="30194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26" name="Rectangle 2325"/>
            <p:cNvSpPr/>
            <p:nvPr/>
          </p:nvSpPr>
          <p:spPr>
            <a:xfrm>
              <a:off x="30353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327" name="Group 2326"/>
            <p:cNvGrpSpPr/>
            <p:nvPr/>
          </p:nvGrpSpPr>
          <p:grpSpPr>
            <a:xfrm>
              <a:off x="42859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328" name="Rectangle 2327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9" name="Rectangle 2328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0" name="Rectangle 2329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1" name="Rectangle 2330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2" name="Rectangle 2331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3" name="Rectangle 2332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4" name="Rectangle 2333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5" name="Rectangle 2334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6" name="Rectangle 2335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7" name="Rectangle 2336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8" name="Rectangle 2337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9" name="Rectangle 2338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0" name="Rectangle 2339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1" name="Rectangle 2340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2" name="Rectangle 2341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3" name="Rectangle 2342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4" name="Rectangle 2343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5" name="Rectangle 2344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6" name="Rectangle 2345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7" name="Rectangle 2346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8" name="Rectangle 2347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9" name="Rectangle 2348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0" name="Rectangle 2349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1" name="Rectangle 2350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2" name="Rectangle 2351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3" name="Rectangle 2352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4" name="Rectangle 2353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5" name="Rectangle 2354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6" name="Rectangle 2355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7" name="Rectangle 2356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8" name="Rectangle 2357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9" name="Rectangle 2358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0" name="Rectangle 2359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1" name="Rectangle 2360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2" name="Rectangle 2361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3" name="Rectangle 2362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4" name="Rectangle 2363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5" name="Rectangle 2364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6" name="Rectangle 2365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7" name="Rectangle 2366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8" name="Rectangle 2367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9" name="Rectangle 2368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0" name="Rectangle 2369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1" name="Rectangle 2370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2" name="Rectangle 2371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3" name="Rectangle 2372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4" name="Rectangle 2373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5" name="Rectangle 2374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6" name="Rectangle 2375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7" name="Rectangle 2376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8" name="Rectangle 2377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9" name="Rectangle 2378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0" name="Rectangle 2379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1" name="Rectangle 2380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2" name="Rectangle 2381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3" name="Rectangle 2382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4" name="Rectangle 2383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5" name="Rectangle 2384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6" name="Rectangle 2385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7" name="Rectangle 2386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8" name="Rectangle 2387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9" name="Rectangle 2388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0" name="Rectangle 2389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1" name="Rectangle 2390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2" name="Rectangle 2391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3" name="Rectangle 2392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4" name="Rectangle 2393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5" name="Rectangle 2394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6" name="Rectangle 2395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7" name="Rectangle 2396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8" name="Rectangle 2397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9" name="Rectangle 2398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0" name="Rectangle 2399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1" name="Rectangle 2400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2" name="Rectangle 2401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3" name="Rectangle 2402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4" name="Rectangle 2403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5" name="Rectangle 2404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6" name="Rectangle 2405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7" name="Rectangle 2406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8" name="Rectangle 2407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9" name="Rectangle 2408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0" name="Rectangle 2409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1" name="Rectangle 2410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2" name="Rectangle 2411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3" name="Rectangle 2412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4" name="Rectangle 2413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5" name="Rectangle 2414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6" name="Rectangle 2415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7" name="Rectangle 2416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8" name="Rectangle 2417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9" name="Rectangle 2418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0" name="Rectangle 2419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1" name="Rectangle 2420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2" name="Rectangle 2421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3" name="Rectangle 2422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4" name="Rectangle 2423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5" name="Rectangle 2424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6" name="Rectangle 2425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7" name="Rectangle 2426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8" name="Rectangle 2427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9" name="Rectangle 2428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0" name="Rectangle 2429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1" name="Rectangle 2430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2" name="Rectangle 2431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3" name="Rectangle 2432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4" name="Rectangle 2433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5" name="Rectangle 2434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6" name="Rectangle 2435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7" name="Rectangle 2436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8" name="Rectangle 2437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9" name="Rectangle 2438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0" name="Rectangle 2439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1" name="Rectangle 2440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2" name="Rectangle 2441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3" name="Rectangle 2442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4" name="Rectangle 2443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5" name="Rectangle 2444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6" name="Rectangle 2445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7" name="Rectangle 2446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8" name="Rectangle 2447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9" name="Rectangle 2448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0" name="Rectangle 2449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1" name="Rectangle 2450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2" name="Rectangle 2451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3" name="Rectangle 2452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4" name="Rectangle 2453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5" name="Rectangle 2454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6" name="Rectangle 2455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7" name="Rectangle 2456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8" name="Rectangle 2457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9" name="Rectangle 2458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0" name="Rectangle 2459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1" name="Rectangle 2460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2" name="Rectangle 2461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3" name="Rectangle 2462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4" name="Rectangle 2463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5" name="Rectangle 2464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6" name="Rectangle 2465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7" name="Rectangle 2466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8" name="Rectangle 2467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9" name="Rectangle 2468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0" name="Rectangle 2469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1" name="Rectangle 2470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2" name="Rectangle 2471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3" name="Rectangle 2472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4" name="Rectangle 2473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5" name="Rectangle 2474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6" name="Rectangle 2475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7" name="Rectangle 2476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8" name="Rectangle 2477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9" name="Rectangle 2478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0" name="Rectangle 2479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1" name="Rectangle 2480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2" name="Rectangle 2481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3" name="Rectangle 2482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4" name="Rectangle 2483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5" name="Rectangle 2484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6" name="Rectangle 2485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7" name="Rectangle 2486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8" name="Rectangle 2487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9" name="Rectangle 2488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0" name="Rectangle 2489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1" name="Rectangle 2490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2" name="Rectangle 2491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3" name="Rectangle 2492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4" name="Rectangle 2493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5" name="Rectangle 2494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6" name="Rectangle 2495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7" name="Rectangle 2496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8" name="Rectangle 2497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9" name="Rectangle 2498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0" name="Rectangle 2499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1" name="Rectangle 2500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2" name="Rectangle 2501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3" name="Rectangle 2502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4" name="Rectangle 2503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5" name="Rectangle 2504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6" name="Rectangle 2505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7" name="Rectangle 2506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8" name="Rectangle 2507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9" name="Rectangle 2508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0" name="Rectangle 2509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1" name="Rectangle 2510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2" name="Rectangle 2511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3" name="Rectangle 2512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4" name="Rectangle 2513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5" name="Rectangle 2514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6" name="Rectangle 2515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7" name="Rectangle 2516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8" name="Rectangle 2517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9" name="Rectangle 2518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0" name="Rectangle 2519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1" name="Rectangle 2520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2" name="Rectangle 2521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3" name="Rectangle 2522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4" name="Rectangle 2523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5" name="Rectangle 2524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6" name="Rectangle 2525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7" name="Rectangle 2526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8" name="Rectangle 2527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9" name="Rectangle 2528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0" name="Rectangle 2529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1" name="Rectangle 2530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2" name="Rectangle 2531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3" name="Rectangle 2532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4" name="Rectangle 2533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5" name="Rectangle 2534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6" name="Rectangle 2535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7" name="Rectangle 2536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8" name="Rectangle 2537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9" name="Rectangle 2538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0" name="Rectangle 2539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1" name="Rectangle 2540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2" name="Rectangle 2541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3" name="Rectangle 2542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4" name="Rectangle 2543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5" name="Rectangle 2544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6" name="Rectangle 2545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7" name="Rectangle 2546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8" name="Rectangle 2547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9" name="Rectangle 2548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0" name="Rectangle 2549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1" name="Rectangle 2550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2" name="Rectangle 2551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3" name="Rectangle 2552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4" name="Rectangle 2553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5" name="Rectangle 2554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6" name="Rectangle 2555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7" name="Rectangle 2556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8" name="Rectangle 2557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9" name="Rectangle 2558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0" name="Rectangle 2559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1" name="Rectangle 2560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2" name="Rectangle 2561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3" name="Rectangle 2562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4" name="Rectangle 2563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5" name="Rectangle 2564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6" name="Rectangle 2565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7" name="Rectangle 2566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8" name="Rectangle 2567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9" name="Rectangle 2568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0" name="Rectangle 2569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1" name="Rectangle 2570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2" name="Rectangle 2571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3" name="Rectangle 2572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4" name="Rectangle 2573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5" name="Rectangle 2574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6" name="Rectangle 2575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7" name="Rectangle 2576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8" name="Rectangle 2577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9" name="Rectangle 2578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0" name="Rectangle 2579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1" name="Rectangle 2580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2" name="Rectangle 2581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3" name="Rectangle 2582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584" name="Rectangle 2583"/>
            <p:cNvSpPr/>
            <p:nvPr/>
          </p:nvSpPr>
          <p:spPr>
            <a:xfrm>
              <a:off x="427355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85" name="Rectangle 2584"/>
            <p:cNvSpPr/>
            <p:nvPr/>
          </p:nvSpPr>
          <p:spPr>
            <a:xfrm>
              <a:off x="4289425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586" name="Group 2585"/>
            <p:cNvGrpSpPr/>
            <p:nvPr/>
          </p:nvGrpSpPr>
          <p:grpSpPr>
            <a:xfrm>
              <a:off x="550510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587" name="Rectangle 2586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8" name="Rectangle 2587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9" name="Rectangle 2588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0" name="Rectangle 2589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1" name="Rectangle 2590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2" name="Rectangle 2591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3" name="Rectangle 2592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4" name="Rectangle 2593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5" name="Rectangle 2594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6" name="Rectangle 2595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7" name="Rectangle 2596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8" name="Rectangle 2597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9" name="Rectangle 2598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0" name="Rectangle 2599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1" name="Rectangle 2600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2" name="Rectangle 2601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3" name="Rectangle 2602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4" name="Rectangle 2603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5" name="Rectangle 2604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6" name="Rectangle 2605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7" name="Rectangle 2606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8" name="Rectangle 2607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9" name="Rectangle 2608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0" name="Rectangle 2609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1" name="Rectangle 2610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2" name="Rectangle 2611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3" name="Rectangle 2612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4" name="Rectangle 2613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5" name="Rectangle 2614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6" name="Rectangle 2615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7" name="Rectangle 2616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8" name="Rectangle 2617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9" name="Rectangle 2618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0" name="Rectangle 2619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1" name="Rectangle 2620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2" name="Rectangle 2621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3" name="Rectangle 2622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4" name="Rectangle 2623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5" name="Rectangle 2624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6" name="Rectangle 2625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7" name="Rectangle 2626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8" name="Rectangle 2627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9" name="Rectangle 2628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0" name="Rectangle 2629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1" name="Rectangle 2630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2" name="Rectangle 2631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3" name="Rectangle 2632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4" name="Rectangle 2633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5" name="Rectangle 2634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6" name="Rectangle 2635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7" name="Rectangle 2636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8" name="Rectangle 2637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9" name="Rectangle 2638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0" name="Rectangle 2639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1" name="Rectangle 2640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2" name="Rectangle 2641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3" name="Rectangle 2642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4" name="Rectangle 2643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5" name="Rectangle 2644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6" name="Rectangle 2645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7" name="Rectangle 2646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8" name="Rectangle 2647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9" name="Rectangle 2648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0" name="Rectangle 2649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1" name="Rectangle 2650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2" name="Rectangle 2651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3" name="Rectangle 2652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4" name="Rectangle 2653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5" name="Rectangle 2654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6" name="Rectangle 2655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7" name="Rectangle 2656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8" name="Rectangle 2657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9" name="Rectangle 2658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0" name="Rectangle 2659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1" name="Rectangle 2660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2" name="Rectangle 2661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3" name="Rectangle 2662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4" name="Rectangle 2663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5" name="Rectangle 2664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6" name="Rectangle 2665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7" name="Rectangle 2666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8" name="Rectangle 2667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9" name="Rectangle 2668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0" name="Rectangle 2669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1" name="Rectangle 2670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2" name="Rectangle 2671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3" name="Rectangle 2672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4" name="Rectangle 2673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5" name="Rectangle 2674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6" name="Rectangle 2675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7" name="Rectangle 2676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8" name="Rectangle 2677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9" name="Rectangle 2678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0" name="Rectangle 2679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1" name="Rectangle 2680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2" name="Rectangle 2681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3" name="Rectangle 2682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4" name="Rectangle 2683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5" name="Rectangle 2684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6" name="Rectangle 2685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7" name="Rectangle 2686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8" name="Rectangle 2687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9" name="Rectangle 2688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0" name="Rectangle 2689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1" name="Rectangle 2690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2" name="Rectangle 2691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3" name="Rectangle 2692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4" name="Rectangle 2693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5" name="Rectangle 2694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6" name="Rectangle 2695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7" name="Rectangle 2696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8" name="Rectangle 2697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9" name="Rectangle 2698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0" name="Rectangle 2699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1" name="Rectangle 2700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2" name="Rectangle 2701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3" name="Rectangle 2702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4" name="Rectangle 2703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5" name="Rectangle 2704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6" name="Rectangle 2705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7" name="Rectangle 2706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8" name="Rectangle 2707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9" name="Rectangle 2708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0" name="Rectangle 2709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1" name="Rectangle 2710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2" name="Rectangle 2711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3" name="Rectangle 2712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4" name="Rectangle 2713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5" name="Rectangle 2714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6" name="Rectangle 2715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7" name="Rectangle 2716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8" name="Rectangle 2717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9" name="Rectangle 2718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0" name="Rectangle 2719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1" name="Rectangle 2720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2" name="Rectangle 2721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3" name="Rectangle 2722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4" name="Rectangle 2723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5" name="Rectangle 2724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6" name="Rectangle 2725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7" name="Rectangle 2726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8" name="Rectangle 2727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9" name="Rectangle 2728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0" name="Rectangle 2729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1" name="Rectangle 2730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2" name="Rectangle 2731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3" name="Rectangle 2732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4" name="Rectangle 2733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5" name="Rectangle 2734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6" name="Rectangle 2735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7" name="Rectangle 2736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8" name="Rectangle 2737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9" name="Rectangle 2738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0" name="Rectangle 2739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1" name="Rectangle 2740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2" name="Rectangle 2741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3" name="Rectangle 2742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4" name="Rectangle 2743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5" name="Rectangle 2744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6" name="Rectangle 2745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7" name="Rectangle 2746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8" name="Rectangle 2747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9" name="Rectangle 2748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0" name="Rectangle 2749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1" name="Rectangle 2750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2" name="Rectangle 2751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3" name="Rectangle 2752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4" name="Rectangle 2753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5" name="Rectangle 2754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6" name="Rectangle 2755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7" name="Rectangle 2756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8" name="Rectangle 2757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9" name="Rectangle 2758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0" name="Rectangle 2759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1" name="Rectangle 2760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2" name="Rectangle 2761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3" name="Rectangle 2762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4" name="Rectangle 2763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5" name="Rectangle 2764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6" name="Rectangle 2765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7" name="Rectangle 2766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8" name="Rectangle 2767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9" name="Rectangle 2768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0" name="Rectangle 2769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1" name="Rectangle 2770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2" name="Rectangle 2771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3" name="Rectangle 2772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4" name="Rectangle 2773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5" name="Rectangle 2774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6" name="Rectangle 2775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7" name="Rectangle 2776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8" name="Rectangle 2777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9" name="Rectangle 2778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0" name="Rectangle 2779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1" name="Rectangle 2780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2" name="Rectangle 2781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3" name="Rectangle 2782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4" name="Rectangle 2783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5" name="Rectangle 2784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6" name="Rectangle 2785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7" name="Rectangle 2786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8" name="Rectangle 2787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9" name="Rectangle 2788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0" name="Rectangle 2789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1" name="Rectangle 2790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2" name="Rectangle 2791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3" name="Rectangle 2792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4" name="Rectangle 2793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5" name="Rectangle 2794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6" name="Rectangle 2795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7" name="Rectangle 2796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8" name="Rectangle 2797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9" name="Rectangle 2798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0" name="Rectangle 2799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1" name="Rectangle 2800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2" name="Rectangle 2801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3" name="Rectangle 2802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4" name="Rectangle 2803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5" name="Rectangle 2804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6" name="Rectangle 2805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7" name="Rectangle 2806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8" name="Rectangle 2807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9" name="Rectangle 2808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0" name="Rectangle 2809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1" name="Rectangle 2810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2" name="Rectangle 2811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3" name="Rectangle 2812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4" name="Rectangle 2813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5" name="Rectangle 2814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6" name="Rectangle 2815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7" name="Rectangle 2816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8" name="Rectangle 2817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9" name="Rectangle 2818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0" name="Rectangle 2819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1" name="Rectangle 2820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2" name="Rectangle 2821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3" name="Rectangle 2822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4" name="Rectangle 2823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5" name="Rectangle 2824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6" name="Rectangle 2825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7" name="Rectangle 2826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8" name="Rectangle 2827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9" name="Rectangle 2828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0" name="Rectangle 2829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1" name="Rectangle 2830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2" name="Rectangle 2831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3" name="Rectangle 2832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4" name="Rectangle 2833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5" name="Rectangle 2834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6" name="Rectangle 2835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7" name="Rectangle 2836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8" name="Rectangle 2837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9" name="Rectangle 2838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0" name="Rectangle 2839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1" name="Rectangle 2840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2" name="Rectangle 2841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843" name="Rectangle 2842"/>
            <p:cNvSpPr/>
            <p:nvPr/>
          </p:nvSpPr>
          <p:spPr>
            <a:xfrm>
              <a:off x="549275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844" name="Rectangle 2843"/>
            <p:cNvSpPr/>
            <p:nvPr/>
          </p:nvSpPr>
          <p:spPr>
            <a:xfrm>
              <a:off x="55086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845" name="Group 2844"/>
            <p:cNvGrpSpPr/>
            <p:nvPr/>
          </p:nvGrpSpPr>
          <p:grpSpPr>
            <a:xfrm>
              <a:off x="670162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846" name="Rectangle 284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7" name="Rectangle 284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8" name="Rectangle 284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9" name="Rectangle 284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0" name="Rectangle 284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1" name="Rectangle 285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2" name="Rectangle 285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3" name="Rectangle 285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4" name="Rectangle 285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5" name="Rectangle 285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6" name="Rectangle 285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7" name="Rectangle 285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8" name="Rectangle 285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9" name="Rectangle 285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0" name="Rectangle 285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1" name="Rectangle 286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2" name="Rectangle 286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3" name="Rectangle 286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4" name="Rectangle 286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5" name="Rectangle 286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6" name="Rectangle 286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7" name="Rectangle 286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8" name="Rectangle 286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9" name="Rectangle 286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0" name="Rectangle 286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1" name="Rectangle 287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2" name="Rectangle 287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3" name="Rectangle 287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4" name="Rectangle 287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5" name="Rectangle 287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6" name="Rectangle 287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7" name="Rectangle 287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8" name="Rectangle 287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9" name="Rectangle 287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0" name="Rectangle 287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1" name="Rectangle 288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2" name="Rectangle 288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3" name="Rectangle 288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4" name="Rectangle 288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5" name="Rectangle 288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6" name="Rectangle 288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7" name="Rectangle 288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8" name="Rectangle 288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9" name="Rectangle 288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0" name="Rectangle 288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1" name="Rectangle 289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2" name="Rectangle 289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3" name="Rectangle 289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4" name="Rectangle 289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5" name="Rectangle 289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6" name="Rectangle 289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7" name="Rectangle 289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8" name="Rectangle 289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9" name="Rectangle 289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0" name="Rectangle 289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1" name="Rectangle 290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2" name="Rectangle 290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3" name="Rectangle 290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4" name="Rectangle 290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5" name="Rectangle 290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6" name="Rectangle 290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7" name="Rectangle 290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8" name="Rectangle 290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9" name="Rectangle 290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0" name="Rectangle 290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1" name="Rectangle 291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2" name="Rectangle 291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3" name="Rectangle 291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4" name="Rectangle 291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5" name="Rectangle 291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6" name="Rectangle 291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7" name="Rectangle 291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8" name="Rectangle 291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9" name="Rectangle 291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0" name="Rectangle 291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1" name="Rectangle 292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2" name="Rectangle 292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3" name="Rectangle 292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4" name="Rectangle 292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5" name="Rectangle 292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6" name="Rectangle 292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7" name="Rectangle 292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8" name="Rectangle 292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9" name="Rectangle 292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0" name="Rectangle 292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1" name="Rectangle 293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2" name="Rectangle 293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3" name="Rectangle 293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4" name="Rectangle 293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5" name="Rectangle 293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6" name="Rectangle 293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7" name="Rectangle 293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8" name="Rectangle 293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9" name="Rectangle 293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0" name="Rectangle 293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1" name="Rectangle 294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2" name="Rectangle 294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3" name="Rectangle 294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4" name="Rectangle 294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5" name="Rectangle 294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6" name="Rectangle 294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7" name="Rectangle 294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8" name="Rectangle 294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9" name="Rectangle 294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0" name="Rectangle 294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1" name="Rectangle 295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2" name="Rectangle 295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3" name="Rectangle 295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4" name="Rectangle 295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5" name="Rectangle 295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6" name="Rectangle 295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7" name="Rectangle 295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8" name="Rectangle 295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9" name="Rectangle 295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0" name="Rectangle 295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1" name="Rectangle 296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2" name="Rectangle 296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3" name="Rectangle 296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4" name="Rectangle 296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5" name="Rectangle 296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6" name="Rectangle 296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7" name="Rectangle 296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8" name="Rectangle 296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9" name="Rectangle 296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0" name="Rectangle 296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1" name="Rectangle 297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2" name="Rectangle 297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3" name="Rectangle 297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4" name="Rectangle 297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5" name="Rectangle 297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6" name="Rectangle 297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7" name="Rectangle 297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8" name="Rectangle 297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9" name="Rectangle 297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0" name="Rectangle 297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1" name="Rectangle 298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2" name="Rectangle 298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3" name="Rectangle 298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4" name="Rectangle 298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5" name="Rectangle 298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6" name="Rectangle 298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7" name="Rectangle 298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8" name="Rectangle 298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9" name="Rectangle 298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0" name="Rectangle 298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1" name="Rectangle 299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2" name="Rectangle 299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3" name="Rectangle 299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4" name="Rectangle 299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5" name="Rectangle 299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6" name="Rectangle 299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7" name="Rectangle 299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8" name="Rectangle 299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9" name="Rectangle 299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0" name="Rectangle 299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1" name="Rectangle 300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2" name="Rectangle 300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3" name="Rectangle 300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4" name="Rectangle 300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5" name="Rectangle 300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6" name="Rectangle 300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7" name="Rectangle 300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8" name="Rectangle 300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9" name="Rectangle 300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0" name="Rectangle 300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1" name="Rectangle 301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2" name="Rectangle 301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3" name="Rectangle 301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4" name="Rectangle 301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5" name="Rectangle 301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6" name="Rectangle 301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7" name="Rectangle 301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8" name="Rectangle 301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9" name="Rectangle 301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0" name="Rectangle 301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1" name="Rectangle 302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2" name="Rectangle 302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3" name="Rectangle 302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4" name="Rectangle 302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5" name="Rectangle 302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6" name="Rectangle 302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7" name="Rectangle 302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8" name="Rectangle 302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9" name="Rectangle 302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0" name="Rectangle 302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1" name="Rectangle 303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2" name="Rectangle 303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3" name="Rectangle 303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4" name="Rectangle 303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5" name="Rectangle 303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6" name="Rectangle 303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7" name="Rectangle 303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8" name="Rectangle 303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9" name="Rectangle 303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0" name="Rectangle 303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1" name="Rectangle 304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2" name="Rectangle 304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3" name="Rectangle 304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4" name="Rectangle 304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5" name="Rectangle 304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6" name="Rectangle 304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7" name="Rectangle 304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8" name="Rectangle 304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9" name="Rectangle 304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0" name="Rectangle 304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1" name="Rectangle 305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2" name="Rectangle 305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3" name="Rectangle 305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4" name="Rectangle 305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5" name="Rectangle 305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6" name="Rectangle 305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7" name="Rectangle 305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8" name="Rectangle 305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9" name="Rectangle 305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0" name="Rectangle 305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1" name="Rectangle 306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2" name="Rectangle 306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3" name="Rectangle 306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4" name="Rectangle 306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5" name="Rectangle 306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6" name="Rectangle 306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7" name="Rectangle 306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8" name="Rectangle 306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9" name="Rectangle 306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0" name="Rectangle 306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1" name="Rectangle 307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2" name="Rectangle 307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3" name="Rectangle 307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4" name="Rectangle 307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" name="Rectangle 307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" name="Rectangle 307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7" name="Rectangle 307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8" name="Rectangle 307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9" name="Rectangle 307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0" name="Rectangle 307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1" name="Rectangle 308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2" name="Rectangle 308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3" name="Rectangle 308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4" name="Rectangle 308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5" name="Rectangle 308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6" name="Rectangle 308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7" name="Rectangle 308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8" name="Rectangle 308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9" name="Rectangle 308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0" name="Rectangle 308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1" name="Rectangle 309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2" name="Rectangle 309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3" name="Rectangle 309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4" name="Rectangle 309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5" name="Rectangle 309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6" name="Rectangle 309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7" name="Rectangle 309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8" name="Rectangle 309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9" name="Rectangle 309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0" name="Rectangle 309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1" name="Rectangle 310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3102" name="Rectangle 3101"/>
            <p:cNvSpPr/>
            <p:nvPr/>
          </p:nvSpPr>
          <p:spPr>
            <a:xfrm>
              <a:off x="66897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103" name="Rectangle 3102"/>
            <p:cNvSpPr/>
            <p:nvPr/>
          </p:nvSpPr>
          <p:spPr>
            <a:xfrm>
              <a:off x="67056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5691" name="Group 5690"/>
            <p:cNvGrpSpPr/>
            <p:nvPr/>
          </p:nvGrpSpPr>
          <p:grpSpPr>
            <a:xfrm>
              <a:off x="1819768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692" name="Rectangle 569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3" name="Rectangle 569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4" name="Rectangle 569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5" name="Rectangle 569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6" name="Rectangle 569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7" name="Rectangle 569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8" name="Rectangle 569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9" name="Rectangle 569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0" name="Rectangle 569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1" name="Rectangle 570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2" name="Rectangle 570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3" name="Rectangle 570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4" name="Rectangle 570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5" name="Rectangle 570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6" name="Rectangle 570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7" name="Rectangle 570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8" name="Rectangle 570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9" name="Rectangle 570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0" name="Rectangle 570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1" name="Rectangle 571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2" name="Rectangle 571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3" name="Rectangle 571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4" name="Rectangle 571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5" name="Rectangle 571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6" name="Rectangle 571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7" name="Rectangle 571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8" name="Rectangle 571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9" name="Rectangle 571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0" name="Rectangle 571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1" name="Rectangle 572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2" name="Rectangle 572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3" name="Rectangle 572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4" name="Rectangle 572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5" name="Rectangle 572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6" name="Rectangle 572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7" name="Rectangle 572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8" name="Rectangle 572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9" name="Rectangle 572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0" name="Rectangle 572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1" name="Rectangle 573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2" name="Rectangle 573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3" name="Rectangle 573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4" name="Rectangle 573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5" name="Rectangle 573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6" name="Rectangle 573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7" name="Rectangle 573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8" name="Rectangle 573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9" name="Rectangle 573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0" name="Rectangle 573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1" name="Rectangle 574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2" name="Rectangle 574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3" name="Rectangle 574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4" name="Rectangle 574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5" name="Rectangle 574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6" name="Rectangle 574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7" name="Rectangle 574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8" name="Rectangle 574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9" name="Rectangle 574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0" name="Rectangle 574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1" name="Rectangle 575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2" name="Rectangle 575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3" name="Rectangle 575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4" name="Rectangle 575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5" name="Rectangle 575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6" name="Rectangle 575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7" name="Rectangle 575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8" name="Rectangle 575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9" name="Rectangle 575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0" name="Rectangle 575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1" name="Rectangle 576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2" name="Rectangle 576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3" name="Rectangle 576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4" name="Rectangle 576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5" name="Rectangle 576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6" name="Rectangle 576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7" name="Rectangle 576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8" name="Rectangle 576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9" name="Rectangle 576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0" name="Rectangle 576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1" name="Rectangle 577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2" name="Rectangle 577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3" name="Rectangle 577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4" name="Rectangle 577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5" name="Rectangle 577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6" name="Rectangle 577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7" name="Rectangle 577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8" name="Rectangle 577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9" name="Rectangle 577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0" name="Rectangle 577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1" name="Rectangle 578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2" name="Rectangle 578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3" name="Rectangle 578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4" name="Rectangle 578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5" name="Rectangle 578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6" name="Rectangle 578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7" name="Rectangle 578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8" name="Rectangle 578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9" name="Rectangle 578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0" name="Rectangle 578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1" name="Rectangle 579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2" name="Rectangle 579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3" name="Rectangle 579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4" name="Rectangle 579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5" name="Rectangle 579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6" name="Rectangle 579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7" name="Rectangle 579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8" name="Rectangle 579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9" name="Rectangle 579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0" name="Rectangle 579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1" name="Rectangle 580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2" name="Rectangle 580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3" name="Rectangle 580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4" name="Rectangle 580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5" name="Rectangle 580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6" name="Rectangle 580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7" name="Rectangle 580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8" name="Rectangle 580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9" name="Rectangle 580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0" name="Rectangle 580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1" name="Rectangle 581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2" name="Rectangle 581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3" name="Rectangle 581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4" name="Rectangle 581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5" name="Rectangle 581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6" name="Rectangle 581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7" name="Rectangle 581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8" name="Rectangle 581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9" name="Rectangle 581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0" name="Rectangle 581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1" name="Rectangle 582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2" name="Rectangle 582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3" name="Rectangle 582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4" name="Rectangle 582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5" name="Rectangle 582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6" name="Rectangle 582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7" name="Rectangle 582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8" name="Rectangle 582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9" name="Rectangle 582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0" name="Rectangle 582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1" name="Rectangle 583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2" name="Rectangle 583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3" name="Rectangle 583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4" name="Rectangle 583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5" name="Rectangle 583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6" name="Rectangle 583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7" name="Rectangle 583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8" name="Rectangle 583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9" name="Rectangle 583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0" name="Rectangle 583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1" name="Rectangle 584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2" name="Rectangle 584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3" name="Rectangle 584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4" name="Rectangle 584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5" name="Rectangle 584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6" name="Rectangle 584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7" name="Rectangle 584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8" name="Rectangle 584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9" name="Rectangle 584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0" name="Rectangle 584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1" name="Rectangle 585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2" name="Rectangle 585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3" name="Rectangle 585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4" name="Rectangle 585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5" name="Rectangle 585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6" name="Rectangle 585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7" name="Rectangle 585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8" name="Rectangle 585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9" name="Rectangle 585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0" name="Rectangle 585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1" name="Rectangle 586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2" name="Rectangle 586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3" name="Rectangle 586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4" name="Rectangle 586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5" name="Rectangle 586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6" name="Rectangle 586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7" name="Rectangle 586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8" name="Rectangle 586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9" name="Rectangle 586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0" name="Rectangle 586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1" name="Rectangle 587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2" name="Rectangle 587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3" name="Rectangle 587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4" name="Rectangle 587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5" name="Rectangle 587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6" name="Rectangle 587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7" name="Rectangle 587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8" name="Rectangle 587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9" name="Rectangle 587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0" name="Rectangle 587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1" name="Rectangle 588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2" name="Rectangle 588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3" name="Rectangle 588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4" name="Rectangle 588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5" name="Rectangle 588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6" name="Rectangle 588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7" name="Rectangle 588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8" name="Rectangle 588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9" name="Rectangle 588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0" name="Rectangle 588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1" name="Rectangle 589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2" name="Rectangle 589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3" name="Rectangle 589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4" name="Rectangle 589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5" name="Rectangle 589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6" name="Rectangle 589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7" name="Rectangle 589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8" name="Rectangle 589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9" name="Rectangle 589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0" name="Rectangle 589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1" name="Rectangle 590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2" name="Rectangle 590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3" name="Rectangle 590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4" name="Rectangle 590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5" name="Rectangle 590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6" name="Rectangle 590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7" name="Rectangle 590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8" name="Rectangle 590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9" name="Rectangle 590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0" name="Rectangle 590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1" name="Rectangle 591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2" name="Rectangle 591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3" name="Rectangle 591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4" name="Rectangle 591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5" name="Rectangle 591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6" name="Rectangle 591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7" name="Rectangle 591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8" name="Rectangle 591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9" name="Rectangle 591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0" name="Rectangle 591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1" name="Rectangle 592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2" name="Rectangle 592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3" name="Rectangle 592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4" name="Rectangle 592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5" name="Rectangle 592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6" name="Rectangle 592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7" name="Rectangle 592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8" name="Rectangle 592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9" name="Rectangle 592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0" name="Rectangle 592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1" name="Rectangle 593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2" name="Rectangle 593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3" name="Rectangle 593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4" name="Rectangle 593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5" name="Rectangle 593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6" name="Rectangle 593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7" name="Rectangle 593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8" name="Rectangle 593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9" name="Rectangle 593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0" name="Rectangle 593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1" name="Rectangle 594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2" name="Rectangle 594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3" name="Rectangle 594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4" name="Rectangle 594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5" name="Rectangle 594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6" name="Rectangle 594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7" name="Rectangle 594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948" name="Group 5947"/>
            <p:cNvGrpSpPr/>
            <p:nvPr/>
          </p:nvGrpSpPr>
          <p:grpSpPr>
            <a:xfrm>
              <a:off x="303953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949" name="Rectangle 594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0" name="Rectangle 594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1" name="Rectangle 595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2" name="Rectangle 595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3" name="Rectangle 595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4" name="Rectangle 595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5" name="Rectangle 595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6" name="Rectangle 595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7" name="Rectangle 595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8" name="Rectangle 595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9" name="Rectangle 595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0" name="Rectangle 595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1" name="Rectangle 596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2" name="Rectangle 596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3" name="Rectangle 596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4" name="Rectangle 596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5" name="Rectangle 596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6" name="Rectangle 596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7" name="Rectangle 596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8" name="Rectangle 596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9" name="Rectangle 596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0" name="Rectangle 596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1" name="Rectangle 597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2" name="Rectangle 597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3" name="Rectangle 597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4" name="Rectangle 597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5" name="Rectangle 597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6" name="Rectangle 597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7" name="Rectangle 597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8" name="Rectangle 597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9" name="Rectangle 597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0" name="Rectangle 597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1" name="Rectangle 598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2" name="Rectangle 598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3" name="Rectangle 598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4" name="Rectangle 598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5" name="Rectangle 598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6" name="Rectangle 598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7" name="Rectangle 598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8" name="Rectangle 598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9" name="Rectangle 598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0" name="Rectangle 598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1" name="Rectangle 599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2" name="Rectangle 599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3" name="Rectangle 599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4" name="Rectangle 599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5" name="Rectangle 599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6" name="Rectangle 599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7" name="Rectangle 599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8" name="Rectangle 599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9" name="Rectangle 599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0" name="Rectangle 599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1" name="Rectangle 600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2" name="Rectangle 600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3" name="Rectangle 600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4" name="Rectangle 600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5" name="Rectangle 600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6" name="Rectangle 600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7" name="Rectangle 600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8" name="Rectangle 600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9" name="Rectangle 600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0" name="Rectangle 600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1" name="Rectangle 601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2" name="Rectangle 601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3" name="Rectangle 601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4" name="Rectangle 601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5" name="Rectangle 601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6" name="Rectangle 601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7" name="Rectangle 601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8" name="Rectangle 601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9" name="Rectangle 601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0" name="Rectangle 601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1" name="Rectangle 602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2" name="Rectangle 602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3" name="Rectangle 602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4" name="Rectangle 602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5" name="Rectangle 602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6" name="Rectangle 602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7" name="Rectangle 602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8" name="Rectangle 602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9" name="Rectangle 602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0" name="Rectangle 602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1" name="Rectangle 603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2" name="Rectangle 603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3" name="Rectangle 603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4" name="Rectangle 603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5" name="Rectangle 603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6" name="Rectangle 603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7" name="Rectangle 603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8" name="Rectangle 603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9" name="Rectangle 603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0" name="Rectangle 603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1" name="Rectangle 604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2" name="Rectangle 604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3" name="Rectangle 604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4" name="Rectangle 604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5" name="Rectangle 604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6" name="Rectangle 604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7" name="Rectangle 604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8" name="Rectangle 604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9" name="Rectangle 604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0" name="Rectangle 604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1" name="Rectangle 605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2" name="Rectangle 605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3" name="Rectangle 605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4" name="Rectangle 605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5" name="Rectangle 605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6" name="Rectangle 605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7" name="Rectangle 605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8" name="Rectangle 605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9" name="Rectangle 605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0" name="Rectangle 605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1" name="Rectangle 606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2" name="Rectangle 606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3" name="Rectangle 606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4" name="Rectangle 606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5" name="Rectangle 606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6" name="Rectangle 606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7" name="Rectangle 606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8" name="Rectangle 606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9" name="Rectangle 606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0" name="Rectangle 606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1" name="Rectangle 607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2" name="Rectangle 607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3" name="Rectangle 607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4" name="Rectangle 607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5" name="Rectangle 607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6" name="Rectangle 607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7" name="Rectangle 607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8" name="Rectangle 607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9" name="Rectangle 607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0" name="Rectangle 607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1" name="Rectangle 608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2" name="Rectangle 608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3" name="Rectangle 608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4" name="Rectangle 608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5" name="Rectangle 608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6" name="Rectangle 608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7" name="Rectangle 608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8" name="Rectangle 608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9" name="Rectangle 608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0" name="Rectangle 608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1" name="Rectangle 609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2" name="Rectangle 609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3" name="Rectangle 609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4" name="Rectangle 609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5" name="Rectangle 609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6" name="Rectangle 609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7" name="Rectangle 609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8" name="Rectangle 609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9" name="Rectangle 609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0" name="Rectangle 609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1" name="Rectangle 610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2" name="Rectangle 610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3" name="Rectangle 610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4" name="Rectangle 610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5" name="Rectangle 610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6" name="Rectangle 610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7" name="Rectangle 610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8" name="Rectangle 610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9" name="Rectangle 610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0" name="Rectangle 610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1" name="Rectangle 611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2" name="Rectangle 611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3" name="Rectangle 611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4" name="Rectangle 611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5" name="Rectangle 611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6" name="Rectangle 611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7" name="Rectangle 611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8" name="Rectangle 611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9" name="Rectangle 611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0" name="Rectangle 611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1" name="Rectangle 612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2" name="Rectangle 612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3" name="Rectangle 612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4" name="Rectangle 612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5" name="Rectangle 612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6" name="Rectangle 612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7" name="Rectangle 612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8" name="Rectangle 612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9" name="Rectangle 612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0" name="Rectangle 612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1" name="Rectangle 613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2" name="Rectangle 613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3" name="Rectangle 613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4" name="Rectangle 613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5" name="Rectangle 613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6" name="Rectangle 613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7" name="Rectangle 613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8" name="Rectangle 613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9" name="Rectangle 613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0" name="Rectangle 613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1" name="Rectangle 614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2" name="Rectangle 614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3" name="Rectangle 614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4" name="Rectangle 614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5" name="Rectangle 614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6" name="Rectangle 614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7" name="Rectangle 614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8" name="Rectangle 614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9" name="Rectangle 614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0" name="Rectangle 614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1" name="Rectangle 615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2" name="Rectangle 615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3" name="Rectangle 615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4" name="Rectangle 615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5" name="Rectangle 615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6" name="Rectangle 615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7" name="Rectangle 615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8" name="Rectangle 615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9" name="Rectangle 615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0" name="Rectangle 615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1" name="Rectangle 616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2" name="Rectangle 616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3" name="Rectangle 616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4" name="Rectangle 616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5" name="Rectangle 616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6" name="Rectangle 616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7" name="Rectangle 616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8" name="Rectangle 616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9" name="Rectangle 616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0" name="Rectangle 616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1" name="Rectangle 617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2" name="Rectangle 617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3" name="Rectangle 617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4" name="Rectangle 617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5" name="Rectangle 617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6" name="Rectangle 617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7" name="Rectangle 617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8" name="Rectangle 617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9" name="Rectangle 617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0" name="Rectangle 617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1" name="Rectangle 618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2" name="Rectangle 618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3" name="Rectangle 618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4" name="Rectangle 618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5" name="Rectangle 618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6" name="Rectangle 618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7" name="Rectangle 618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8" name="Rectangle 618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9" name="Rectangle 618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0" name="Rectangle 618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1" name="Rectangle 619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2" name="Rectangle 619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3" name="Rectangle 619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4" name="Rectangle 619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5" name="Rectangle 619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6" name="Rectangle 619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7" name="Rectangle 619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8" name="Rectangle 619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9" name="Rectangle 619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0" name="Rectangle 619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1" name="Rectangle 620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2" name="Rectangle 620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3" name="Rectangle 620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4" name="Rectangle 620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205" name="Group 6204"/>
            <p:cNvGrpSpPr/>
            <p:nvPr/>
          </p:nvGrpSpPr>
          <p:grpSpPr>
            <a:xfrm>
              <a:off x="425980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206" name="Rectangle 620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7" name="Rectangle 620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8" name="Rectangle 620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9" name="Rectangle 620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0" name="Rectangle 620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1" name="Rectangle 621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2" name="Rectangle 621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3" name="Rectangle 621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4" name="Rectangle 621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5" name="Rectangle 621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6" name="Rectangle 621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7" name="Rectangle 621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8" name="Rectangle 621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9" name="Rectangle 621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0" name="Rectangle 621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1" name="Rectangle 622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2" name="Rectangle 622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3" name="Rectangle 622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4" name="Rectangle 622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5" name="Rectangle 622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6" name="Rectangle 622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7" name="Rectangle 622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8" name="Rectangle 622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9" name="Rectangle 622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0" name="Rectangle 622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1" name="Rectangle 623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2" name="Rectangle 623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3" name="Rectangle 623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4" name="Rectangle 623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5" name="Rectangle 623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6" name="Rectangle 623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7" name="Rectangle 623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8" name="Rectangle 623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9" name="Rectangle 623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0" name="Rectangle 623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1" name="Rectangle 624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2" name="Rectangle 624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3" name="Rectangle 624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4" name="Rectangle 624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5" name="Rectangle 624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6" name="Rectangle 624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7" name="Rectangle 624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8" name="Rectangle 624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9" name="Rectangle 624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0" name="Rectangle 624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1" name="Rectangle 625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2" name="Rectangle 625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3" name="Rectangle 625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4" name="Rectangle 625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5" name="Rectangle 625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6" name="Rectangle 625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7" name="Rectangle 625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8" name="Rectangle 625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9" name="Rectangle 625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0" name="Rectangle 625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1" name="Rectangle 626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2" name="Rectangle 626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3" name="Rectangle 626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4" name="Rectangle 626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5" name="Rectangle 626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6" name="Rectangle 626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7" name="Rectangle 626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8" name="Rectangle 626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9" name="Rectangle 626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0" name="Rectangle 626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1" name="Rectangle 627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2" name="Rectangle 627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3" name="Rectangle 627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4" name="Rectangle 627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5" name="Rectangle 627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6" name="Rectangle 627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7" name="Rectangle 627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8" name="Rectangle 627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9" name="Rectangle 627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0" name="Rectangle 627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1" name="Rectangle 628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2" name="Rectangle 628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3" name="Rectangle 628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4" name="Rectangle 628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5" name="Rectangle 628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6" name="Rectangle 628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7" name="Rectangle 628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8" name="Rectangle 628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9" name="Rectangle 628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0" name="Rectangle 628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1" name="Rectangle 629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2" name="Rectangle 629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3" name="Rectangle 629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4" name="Rectangle 629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5" name="Rectangle 629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6" name="Rectangle 629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7" name="Rectangle 629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8" name="Rectangle 629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9" name="Rectangle 629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0" name="Rectangle 629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1" name="Rectangle 630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2" name="Rectangle 630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3" name="Rectangle 630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4" name="Rectangle 630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5" name="Rectangle 630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6" name="Rectangle 630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7" name="Rectangle 630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8" name="Rectangle 630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9" name="Rectangle 630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0" name="Rectangle 630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1" name="Rectangle 631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2" name="Rectangle 631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3" name="Rectangle 631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4" name="Rectangle 631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5" name="Rectangle 631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6" name="Rectangle 631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7" name="Rectangle 631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8" name="Rectangle 631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9" name="Rectangle 631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0" name="Rectangle 631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1" name="Rectangle 632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2" name="Rectangle 632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3" name="Rectangle 632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4" name="Rectangle 632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5" name="Rectangle 632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6" name="Rectangle 632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7" name="Rectangle 632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8" name="Rectangle 632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9" name="Rectangle 632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0" name="Rectangle 632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1" name="Rectangle 633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2" name="Rectangle 633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3" name="Rectangle 633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4" name="Rectangle 633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5" name="Rectangle 633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6" name="Rectangle 633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7" name="Rectangle 633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8" name="Rectangle 633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9" name="Rectangle 633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0" name="Rectangle 633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1" name="Rectangle 634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2" name="Rectangle 634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3" name="Rectangle 634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4" name="Rectangle 634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5" name="Rectangle 634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6" name="Rectangle 634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7" name="Rectangle 634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8" name="Rectangle 634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9" name="Rectangle 634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0" name="Rectangle 634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1" name="Rectangle 635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2" name="Rectangle 635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3" name="Rectangle 635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4" name="Rectangle 635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5" name="Rectangle 635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6" name="Rectangle 635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7" name="Rectangle 635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8" name="Rectangle 635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9" name="Rectangle 635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0" name="Rectangle 635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1" name="Rectangle 636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2" name="Rectangle 636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3" name="Rectangle 636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4" name="Rectangle 636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5" name="Rectangle 636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6" name="Rectangle 636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7" name="Rectangle 636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8" name="Rectangle 636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9" name="Rectangle 636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0" name="Rectangle 636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1" name="Rectangle 637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2" name="Rectangle 637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3" name="Rectangle 637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4" name="Rectangle 637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5" name="Rectangle 637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6" name="Rectangle 637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7" name="Rectangle 637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8" name="Rectangle 637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9" name="Rectangle 637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0" name="Rectangle 637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1" name="Rectangle 638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2" name="Rectangle 638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3" name="Rectangle 638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4" name="Rectangle 638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5" name="Rectangle 638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6" name="Rectangle 638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7" name="Rectangle 638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8" name="Rectangle 638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9" name="Rectangle 638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0" name="Rectangle 638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1" name="Rectangle 639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2" name="Rectangle 639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3" name="Rectangle 639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4" name="Rectangle 639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5" name="Rectangle 639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6" name="Rectangle 639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7" name="Rectangle 639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8" name="Rectangle 639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9" name="Rectangle 639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0" name="Rectangle 639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1" name="Rectangle 640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2" name="Rectangle 640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3" name="Rectangle 640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4" name="Rectangle 640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5" name="Rectangle 640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6" name="Rectangle 640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7" name="Rectangle 640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8" name="Rectangle 640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9" name="Rectangle 640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0" name="Rectangle 640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1" name="Rectangle 641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2" name="Rectangle 641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3" name="Rectangle 641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4" name="Rectangle 641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5" name="Rectangle 641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6" name="Rectangle 641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7" name="Rectangle 641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8" name="Rectangle 641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9" name="Rectangle 641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0" name="Rectangle 641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1" name="Rectangle 642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2" name="Rectangle 642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3" name="Rectangle 642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4" name="Rectangle 642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5" name="Rectangle 642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6" name="Rectangle 642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7" name="Rectangle 642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8" name="Rectangle 642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9" name="Rectangle 642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0" name="Rectangle 642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1" name="Rectangle 643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2" name="Rectangle 643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3" name="Rectangle 643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4" name="Rectangle 643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5" name="Rectangle 643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6" name="Rectangle 643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7" name="Rectangle 643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8" name="Rectangle 643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9" name="Rectangle 643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0" name="Rectangle 643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1" name="Rectangle 644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2" name="Rectangle 644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3" name="Rectangle 644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4" name="Rectangle 644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5" name="Rectangle 644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6" name="Rectangle 644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7" name="Rectangle 644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8" name="Rectangle 644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9" name="Rectangle 644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0" name="Rectangle 644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1" name="Rectangle 645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2" name="Rectangle 645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3" name="Rectangle 645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4" name="Rectangle 645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5" name="Rectangle 645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6" name="Rectangle 645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7" name="Rectangle 645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8" name="Rectangle 645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9" name="Rectangle 645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0" name="Rectangle 645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1" name="Rectangle 646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462" name="Group 6461"/>
            <p:cNvGrpSpPr/>
            <p:nvPr/>
          </p:nvGrpSpPr>
          <p:grpSpPr>
            <a:xfrm>
              <a:off x="5471045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463" name="Rectangle 646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4" name="Rectangle 646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5" name="Rectangle 646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6" name="Rectangle 646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7" name="Rectangle 646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8" name="Rectangle 646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9" name="Rectangle 646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0" name="Rectangle 646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1" name="Rectangle 647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2" name="Rectangle 647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3" name="Rectangle 647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4" name="Rectangle 647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5" name="Rectangle 647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6" name="Rectangle 647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7" name="Rectangle 647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8" name="Rectangle 647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9" name="Rectangle 647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0" name="Rectangle 647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1" name="Rectangle 648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2" name="Rectangle 648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3" name="Rectangle 648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4" name="Rectangle 648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5" name="Rectangle 648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6" name="Rectangle 648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7" name="Rectangle 648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8" name="Rectangle 648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9" name="Rectangle 648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0" name="Rectangle 648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1" name="Rectangle 649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2" name="Rectangle 649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3" name="Rectangle 649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4" name="Rectangle 649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5" name="Rectangle 649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6" name="Rectangle 649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7" name="Rectangle 649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8" name="Rectangle 649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9" name="Rectangle 649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0" name="Rectangle 649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1" name="Rectangle 650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2" name="Rectangle 650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3" name="Rectangle 650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4" name="Rectangle 650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5" name="Rectangle 650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6" name="Rectangle 650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7" name="Rectangle 650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8" name="Rectangle 650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9" name="Rectangle 650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0" name="Rectangle 650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1" name="Rectangle 651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2" name="Rectangle 651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3" name="Rectangle 651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4" name="Rectangle 651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5" name="Rectangle 651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6" name="Rectangle 651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7" name="Rectangle 651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8" name="Rectangle 651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9" name="Rectangle 651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0" name="Rectangle 651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1" name="Rectangle 652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2" name="Rectangle 652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3" name="Rectangle 652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4" name="Rectangle 652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5" name="Rectangle 652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6" name="Rectangle 652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7" name="Rectangle 652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8" name="Rectangle 652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9" name="Rectangle 652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0" name="Rectangle 652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1" name="Rectangle 653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2" name="Rectangle 653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3" name="Rectangle 653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4" name="Rectangle 653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5" name="Rectangle 653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6" name="Rectangle 653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7" name="Rectangle 653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8" name="Rectangle 653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9" name="Rectangle 653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0" name="Rectangle 653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1" name="Rectangle 654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2" name="Rectangle 654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3" name="Rectangle 654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4" name="Rectangle 654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5" name="Rectangle 654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6" name="Rectangle 654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7" name="Rectangle 654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8" name="Rectangle 654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9" name="Rectangle 654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0" name="Rectangle 654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1" name="Rectangle 655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2" name="Rectangle 655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3" name="Rectangle 655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4" name="Rectangle 655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5" name="Rectangle 655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6" name="Rectangle 655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7" name="Rectangle 655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8" name="Rectangle 655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9" name="Rectangle 655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0" name="Rectangle 655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1" name="Rectangle 656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2" name="Rectangle 656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3" name="Rectangle 656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4" name="Rectangle 656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5" name="Rectangle 656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6" name="Rectangle 656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7" name="Rectangle 656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8" name="Rectangle 656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9" name="Rectangle 656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0" name="Rectangle 656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1" name="Rectangle 657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2" name="Rectangle 657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3" name="Rectangle 657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4" name="Rectangle 657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5" name="Rectangle 657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6" name="Rectangle 657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7" name="Rectangle 657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8" name="Rectangle 657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9" name="Rectangle 657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0" name="Rectangle 657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1" name="Rectangle 658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2" name="Rectangle 658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3" name="Rectangle 658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4" name="Rectangle 658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5" name="Rectangle 658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6" name="Rectangle 658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7" name="Rectangle 658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8" name="Rectangle 658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9" name="Rectangle 658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0" name="Rectangle 658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1" name="Rectangle 659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2" name="Rectangle 659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3" name="Rectangle 659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4" name="Rectangle 659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5" name="Rectangle 659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6" name="Rectangle 659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7" name="Rectangle 659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8" name="Rectangle 659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9" name="Rectangle 659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0" name="Rectangle 659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1" name="Rectangle 660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2" name="Rectangle 660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3" name="Rectangle 660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4" name="Rectangle 660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5" name="Rectangle 660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6" name="Rectangle 660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7" name="Rectangle 660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8" name="Rectangle 660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9" name="Rectangle 660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0" name="Rectangle 660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1" name="Rectangle 661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2" name="Rectangle 661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3" name="Rectangle 661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4" name="Rectangle 661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5" name="Rectangle 661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6" name="Rectangle 661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7" name="Rectangle 661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8" name="Rectangle 661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9" name="Rectangle 661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0" name="Rectangle 661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1" name="Rectangle 662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2" name="Rectangle 662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3" name="Rectangle 662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4" name="Rectangle 662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5" name="Rectangle 662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6" name="Rectangle 662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7" name="Rectangle 662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8" name="Rectangle 662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9" name="Rectangle 662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0" name="Rectangle 662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1" name="Rectangle 663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2" name="Rectangle 663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3" name="Rectangle 663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4" name="Rectangle 663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5" name="Rectangle 663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6" name="Rectangle 663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7" name="Rectangle 663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8" name="Rectangle 663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9" name="Rectangle 663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0" name="Rectangle 663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1" name="Rectangle 664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2" name="Rectangle 664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3" name="Rectangle 664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4" name="Rectangle 664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5" name="Rectangle 664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6" name="Rectangle 664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7" name="Rectangle 664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8" name="Rectangle 664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9" name="Rectangle 664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0" name="Rectangle 664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1" name="Rectangle 665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2" name="Rectangle 665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3" name="Rectangle 665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4" name="Rectangle 665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5" name="Rectangle 665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6" name="Rectangle 665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7" name="Rectangle 665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8" name="Rectangle 665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9" name="Rectangle 665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0" name="Rectangle 665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1" name="Rectangle 666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2" name="Rectangle 666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3" name="Rectangle 666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4" name="Rectangle 666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5" name="Rectangle 666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6" name="Rectangle 666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7" name="Rectangle 666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8" name="Rectangle 666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9" name="Rectangle 666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0" name="Rectangle 666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1" name="Rectangle 667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2" name="Rectangle 667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3" name="Rectangle 667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4" name="Rectangle 667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5" name="Rectangle 667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6" name="Rectangle 667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7" name="Rectangle 667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8" name="Rectangle 667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9" name="Rectangle 667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0" name="Rectangle 667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1" name="Rectangle 668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2" name="Rectangle 668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3" name="Rectangle 668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4" name="Rectangle 668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5" name="Rectangle 668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6" name="Rectangle 668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7" name="Rectangle 668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8" name="Rectangle 668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9" name="Rectangle 668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0" name="Rectangle 668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1" name="Rectangle 669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2" name="Rectangle 669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3" name="Rectangle 669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4" name="Rectangle 669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5" name="Rectangle 669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6" name="Rectangle 669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7" name="Rectangle 669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8" name="Rectangle 669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9" name="Rectangle 669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0" name="Rectangle 669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1" name="Rectangle 670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2" name="Rectangle 670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3" name="Rectangle 670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4" name="Rectangle 670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5" name="Rectangle 670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6" name="Rectangle 670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7" name="Rectangle 670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8" name="Rectangle 670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9" name="Rectangle 670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0" name="Rectangle 670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1" name="Rectangle 671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2" name="Rectangle 671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3" name="Rectangle 671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4" name="Rectangle 671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5" name="Rectangle 671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6" name="Rectangle 671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7" name="Rectangle 671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8" name="Rectangle 671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719" name="Rectangle 6718"/>
            <p:cNvSpPr/>
            <p:nvPr/>
          </p:nvSpPr>
          <p:spPr>
            <a:xfrm>
              <a:off x="1808163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0" name="Rectangle 6719"/>
            <p:cNvSpPr/>
            <p:nvPr/>
          </p:nvSpPr>
          <p:spPr>
            <a:xfrm>
              <a:off x="30432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1" name="Rectangle 6720"/>
            <p:cNvSpPr/>
            <p:nvPr/>
          </p:nvSpPr>
          <p:spPr>
            <a:xfrm>
              <a:off x="42672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2" name="Rectangle 6721"/>
            <p:cNvSpPr/>
            <p:nvPr/>
          </p:nvSpPr>
          <p:spPr>
            <a:xfrm>
              <a:off x="54816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3" name="Rectangle 6722"/>
            <p:cNvSpPr/>
            <p:nvPr/>
          </p:nvSpPr>
          <p:spPr>
            <a:xfrm>
              <a:off x="18240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724" name="Group 6723"/>
            <p:cNvGrpSpPr/>
            <p:nvPr/>
          </p:nvGrpSpPr>
          <p:grpSpPr>
            <a:xfrm>
              <a:off x="6701050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725" name="Rectangle 672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6" name="Rectangle 672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7" name="Rectangle 672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8" name="Rectangle 672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9" name="Rectangle 672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0" name="Rectangle 672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1" name="Rectangle 673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2" name="Rectangle 673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3" name="Rectangle 673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4" name="Rectangle 673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5" name="Rectangle 673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6" name="Rectangle 673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7" name="Rectangle 673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8" name="Rectangle 673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9" name="Rectangle 673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0" name="Rectangle 673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1" name="Rectangle 674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2" name="Rectangle 674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3" name="Rectangle 674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4" name="Rectangle 674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5" name="Rectangle 674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6" name="Rectangle 674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7" name="Rectangle 674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8" name="Rectangle 674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9" name="Rectangle 674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0" name="Rectangle 674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1" name="Rectangle 675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2" name="Rectangle 675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3" name="Rectangle 675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4" name="Rectangle 675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5" name="Rectangle 675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6" name="Rectangle 675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7" name="Rectangle 675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8" name="Rectangle 675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9" name="Rectangle 675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0" name="Rectangle 675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1" name="Rectangle 676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2" name="Rectangle 676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3" name="Rectangle 676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4" name="Rectangle 676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5" name="Rectangle 676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6" name="Rectangle 676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7" name="Rectangle 676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8" name="Rectangle 676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9" name="Rectangle 676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0" name="Rectangle 676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1" name="Rectangle 677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2" name="Rectangle 677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3" name="Rectangle 677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4" name="Rectangle 677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5" name="Rectangle 677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6" name="Rectangle 677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7" name="Rectangle 677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8" name="Rectangle 677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9" name="Rectangle 677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0" name="Rectangle 677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1" name="Rectangle 678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2" name="Rectangle 678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3" name="Rectangle 678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4" name="Rectangle 678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5" name="Rectangle 678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6" name="Rectangle 678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7" name="Rectangle 678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8" name="Rectangle 678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9" name="Rectangle 678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0" name="Rectangle 678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1" name="Rectangle 679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2" name="Rectangle 679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3" name="Rectangle 679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4" name="Rectangle 679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5" name="Rectangle 679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6" name="Rectangle 679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7" name="Rectangle 679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8" name="Rectangle 679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9" name="Rectangle 679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0" name="Rectangle 679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1" name="Rectangle 680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2" name="Rectangle 680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3" name="Rectangle 680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4" name="Rectangle 680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5" name="Rectangle 680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6" name="Rectangle 680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7" name="Rectangle 680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8" name="Rectangle 680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9" name="Rectangle 680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0" name="Rectangle 680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1" name="Rectangle 681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2" name="Rectangle 681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3" name="Rectangle 681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4" name="Rectangle 681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5" name="Rectangle 681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6" name="Rectangle 681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7" name="Rectangle 681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8" name="Rectangle 681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9" name="Rectangle 681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0" name="Rectangle 681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1" name="Rectangle 682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2" name="Rectangle 682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3" name="Rectangle 682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4" name="Rectangle 682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5" name="Rectangle 682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6" name="Rectangle 682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7" name="Rectangle 682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8" name="Rectangle 682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9" name="Rectangle 682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0" name="Rectangle 682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1" name="Rectangle 683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2" name="Rectangle 683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3" name="Rectangle 683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4" name="Rectangle 683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5" name="Rectangle 683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6" name="Rectangle 683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7" name="Rectangle 683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8" name="Rectangle 683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9" name="Rectangle 683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0" name="Rectangle 683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1" name="Rectangle 684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2" name="Rectangle 684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3" name="Rectangle 684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4" name="Rectangle 684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5" name="Rectangle 684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6" name="Rectangle 684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7" name="Rectangle 684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8" name="Rectangle 684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9" name="Rectangle 684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0" name="Rectangle 684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1" name="Rectangle 685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2" name="Rectangle 685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3" name="Rectangle 685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4" name="Rectangle 685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5" name="Rectangle 685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6" name="Rectangle 685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7" name="Rectangle 685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8" name="Rectangle 685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9" name="Rectangle 685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0" name="Rectangle 685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1" name="Rectangle 686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2" name="Rectangle 686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3" name="Rectangle 686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4" name="Rectangle 686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5" name="Rectangle 686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6" name="Rectangle 686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7" name="Rectangle 686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8" name="Rectangle 686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9" name="Rectangle 686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0" name="Rectangle 686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1" name="Rectangle 687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2" name="Rectangle 687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3" name="Rectangle 687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4" name="Rectangle 687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5" name="Rectangle 687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6" name="Rectangle 687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7" name="Rectangle 687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8" name="Rectangle 687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9" name="Rectangle 687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0" name="Rectangle 687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1" name="Rectangle 688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2" name="Rectangle 688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3" name="Rectangle 688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4" name="Rectangle 688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5" name="Rectangle 688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6" name="Rectangle 688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7" name="Rectangle 688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8" name="Rectangle 688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9" name="Rectangle 688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0" name="Rectangle 688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1" name="Rectangle 689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2" name="Rectangle 689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3" name="Rectangle 689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4" name="Rectangle 689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5" name="Rectangle 689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6" name="Rectangle 689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7" name="Rectangle 689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8" name="Rectangle 689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9" name="Rectangle 689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0" name="Rectangle 689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1" name="Rectangle 690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2" name="Rectangle 690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3" name="Rectangle 690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4" name="Rectangle 690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5" name="Rectangle 690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6" name="Rectangle 690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7" name="Rectangle 690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8" name="Rectangle 690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9" name="Rectangle 690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0" name="Rectangle 690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1" name="Rectangle 691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2" name="Rectangle 691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3" name="Rectangle 691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4" name="Rectangle 691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5" name="Rectangle 691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6" name="Rectangle 691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7" name="Rectangle 691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8" name="Rectangle 691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9" name="Rectangle 691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0" name="Rectangle 691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1" name="Rectangle 692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2" name="Rectangle 692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3" name="Rectangle 692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4" name="Rectangle 692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5" name="Rectangle 692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6" name="Rectangle 692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7" name="Rectangle 692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8" name="Rectangle 692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9" name="Rectangle 692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0" name="Rectangle 692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1" name="Rectangle 693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2" name="Rectangle 693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3" name="Rectangle 693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4" name="Rectangle 693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5" name="Rectangle 693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6" name="Rectangle 693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7" name="Rectangle 693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8" name="Rectangle 693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9" name="Rectangle 693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0" name="Rectangle 693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1" name="Rectangle 694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2" name="Rectangle 694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3" name="Rectangle 694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4" name="Rectangle 694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5" name="Rectangle 694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6" name="Rectangle 694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7" name="Rectangle 694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8" name="Rectangle 694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9" name="Rectangle 694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0" name="Rectangle 694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1" name="Rectangle 695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2" name="Rectangle 695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3" name="Rectangle 695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4" name="Rectangle 695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5" name="Rectangle 695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6" name="Rectangle 695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7" name="Rectangle 695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8" name="Rectangle 695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9" name="Rectangle 695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0" name="Rectangle 695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1" name="Rectangle 696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2" name="Rectangle 696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3" name="Rectangle 696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4" name="Rectangle 696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5" name="Rectangle 696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6" name="Rectangle 696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7" name="Rectangle 696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8" name="Rectangle 696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9" name="Rectangle 696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0" name="Rectangle 696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1" name="Rectangle 697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2" name="Rectangle 697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3" name="Rectangle 697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4" name="Rectangle 697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5" name="Rectangle 697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6" name="Rectangle 697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7" name="Rectangle 697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8" name="Rectangle 697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9" name="Rectangle 697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0" name="Rectangle 697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981" name="Rectangle 6980"/>
            <p:cNvSpPr/>
            <p:nvPr/>
          </p:nvSpPr>
          <p:spPr>
            <a:xfrm>
              <a:off x="6689725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982" name="Rectangle 6981"/>
            <p:cNvSpPr/>
            <p:nvPr/>
          </p:nvSpPr>
          <p:spPr>
            <a:xfrm>
              <a:off x="67056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983" name="Group 6982"/>
            <p:cNvGrpSpPr/>
            <p:nvPr/>
          </p:nvGrpSpPr>
          <p:grpSpPr>
            <a:xfrm>
              <a:off x="18237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984" name="Rectangle 6983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5" name="Rectangle 6984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6" name="Rectangle 6985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7" name="Rectangle 6986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8" name="Rectangle 6987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9" name="Rectangle 6988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0" name="Rectangle 6989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1" name="Rectangle 6990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2" name="Rectangle 6991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3" name="Rectangle 6992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4" name="Rectangle 6993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5" name="Rectangle 6994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6" name="Rectangle 6995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7" name="Rectangle 6996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8" name="Rectangle 6997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9" name="Rectangle 6998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0" name="Rectangle 6999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1" name="Rectangle 7000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2" name="Rectangle 7001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3" name="Rectangle 7002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4" name="Rectangle 7003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5" name="Rectangle 7004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6" name="Rectangle 7005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7" name="Rectangle 7006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8" name="Rectangle 7007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9" name="Rectangle 7008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0" name="Rectangle 7009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1" name="Rectangle 7010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2" name="Rectangle 7011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3" name="Rectangle 7012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4" name="Rectangle 7013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5" name="Rectangle 7014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6" name="Rectangle 7015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7" name="Rectangle 7016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8" name="Rectangle 7017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9" name="Rectangle 7018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0" name="Rectangle 7019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1" name="Rectangle 7020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2" name="Rectangle 7021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3" name="Rectangle 7022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4" name="Rectangle 7023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5" name="Rectangle 7024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6" name="Rectangle 7025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7" name="Rectangle 7026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8" name="Rectangle 7027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9" name="Rectangle 7028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0" name="Rectangle 7029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1" name="Rectangle 7030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2" name="Rectangle 7031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3" name="Rectangle 7032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4" name="Rectangle 7033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5" name="Rectangle 7034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6" name="Rectangle 7035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7" name="Rectangle 7036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8" name="Rectangle 7037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9" name="Rectangle 7038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0" name="Rectangle 7039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1" name="Rectangle 7040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2" name="Rectangle 7041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3" name="Rectangle 7042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4" name="Rectangle 7043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5" name="Rectangle 7044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6" name="Rectangle 7045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7" name="Rectangle 7046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8" name="Rectangle 7047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9" name="Rectangle 7048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0" name="Rectangle 7049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1" name="Rectangle 7050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2" name="Rectangle 7051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3" name="Rectangle 7052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4" name="Rectangle 7053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5" name="Rectangle 7054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6" name="Rectangle 7055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7" name="Rectangle 7056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8" name="Rectangle 7057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9" name="Rectangle 7058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0" name="Rectangle 7059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1" name="Rectangle 7060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2" name="Rectangle 7061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3" name="Rectangle 7062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4" name="Rectangle 7063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5" name="Rectangle 7064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6" name="Rectangle 7065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7" name="Rectangle 7066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8" name="Rectangle 7067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9" name="Rectangle 7068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0" name="Rectangle 7069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1" name="Rectangle 7070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2" name="Rectangle 7071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3" name="Rectangle 7072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4" name="Rectangle 7073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5" name="Rectangle 7074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6" name="Rectangle 7075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7" name="Rectangle 7076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8" name="Rectangle 7077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9" name="Rectangle 7078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0" name="Rectangle 7079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1" name="Rectangle 7080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2" name="Rectangle 7081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3" name="Rectangle 7082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4" name="Rectangle 7083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5" name="Rectangle 7084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6" name="Rectangle 7085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7" name="Rectangle 7086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8" name="Rectangle 7087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9" name="Rectangle 7088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0" name="Rectangle 7089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1" name="Rectangle 7090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2" name="Rectangle 7091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3" name="Rectangle 7092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4" name="Rectangle 7093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5" name="Rectangle 7094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6" name="Rectangle 7095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7" name="Rectangle 7096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8" name="Rectangle 7097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9" name="Rectangle 7098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0" name="Rectangle 7099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1" name="Rectangle 7100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2" name="Rectangle 7101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3" name="Rectangle 7102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4" name="Rectangle 7103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5" name="Rectangle 7104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6" name="Rectangle 7105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7" name="Rectangle 7106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8" name="Rectangle 7107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9" name="Rectangle 7108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0" name="Rectangle 7109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1" name="Rectangle 7110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2" name="Rectangle 7111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3" name="Rectangle 7112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4" name="Rectangle 7113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5" name="Rectangle 7114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6" name="Rectangle 7115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7" name="Rectangle 7116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8" name="Rectangle 7117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9" name="Rectangle 7118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0" name="Rectangle 7119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1" name="Rectangle 7120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2" name="Rectangle 7121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3" name="Rectangle 7122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4" name="Rectangle 7123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5" name="Rectangle 7124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6" name="Rectangle 7125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7" name="Rectangle 7126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8" name="Rectangle 7127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9" name="Rectangle 7128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0" name="Rectangle 7129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1" name="Rectangle 7130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2" name="Rectangle 7131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3" name="Rectangle 7132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4" name="Rectangle 7133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5" name="Rectangle 7134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6" name="Rectangle 7135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7" name="Rectangle 7136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8" name="Rectangle 7137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9" name="Rectangle 7138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0" name="Rectangle 7139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1" name="Rectangle 7140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2" name="Rectangle 7141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3" name="Rectangle 7142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4" name="Rectangle 7143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5" name="Rectangle 7144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6" name="Rectangle 7145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7" name="Rectangle 7146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8" name="Rectangle 7147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9" name="Rectangle 7148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0" name="Rectangle 7149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1" name="Rectangle 7150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2" name="Rectangle 7151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3" name="Rectangle 7152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4" name="Rectangle 7153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5" name="Rectangle 7154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6" name="Rectangle 7155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7" name="Rectangle 7156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8" name="Rectangle 7157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9" name="Rectangle 7158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0" name="Rectangle 7159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1" name="Rectangle 7160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2" name="Rectangle 7161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3" name="Rectangle 7162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4" name="Rectangle 7163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5" name="Rectangle 7164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6" name="Rectangle 7165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7" name="Rectangle 7166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8" name="Rectangle 7167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9" name="Rectangle 7168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0" name="Rectangle 7169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1" name="Rectangle 7170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2" name="Rectangle 7171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3" name="Rectangle 7172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4" name="Rectangle 7173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5" name="Rectangle 7174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6" name="Rectangle 7175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7" name="Rectangle 7176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8" name="Rectangle 7177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9" name="Rectangle 7178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0" name="Rectangle 7179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1" name="Rectangle 7180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2" name="Rectangle 7181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3" name="Rectangle 7182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4" name="Rectangle 7183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5" name="Rectangle 7184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6" name="Rectangle 7185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7" name="Rectangle 7186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8" name="Rectangle 7187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9" name="Rectangle 7188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0" name="Rectangle 7189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1" name="Rectangle 7190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2" name="Rectangle 7191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3" name="Rectangle 7192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4" name="Rectangle 7193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5" name="Rectangle 7194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6" name="Rectangle 7195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7" name="Rectangle 7196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8" name="Rectangle 7197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9" name="Rectangle 7198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0" name="Rectangle 7199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1" name="Rectangle 7200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2" name="Rectangle 7201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3" name="Rectangle 7202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4" name="Rectangle 7203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5" name="Rectangle 7204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6" name="Rectangle 7205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7" name="Rectangle 7206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8" name="Rectangle 7207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9" name="Rectangle 7208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0" name="Rectangle 7209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1" name="Rectangle 7210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2" name="Rectangle 7211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3" name="Rectangle 7212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4" name="Rectangle 7213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5" name="Rectangle 7214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6" name="Rectangle 7215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7" name="Rectangle 7216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8" name="Rectangle 7217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9" name="Rectangle 7218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0" name="Rectangle 7219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1" name="Rectangle 7220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2" name="Rectangle 7221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3" name="Rectangle 7222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4" name="Rectangle 7223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5" name="Rectangle 7224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6" name="Rectangle 7225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7" name="Rectangle 7226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8" name="Rectangle 7227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9" name="Rectangle 7228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0" name="Rectangle 7229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1" name="Rectangle 7230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2" name="Rectangle 7231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3" name="Rectangle 7232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4" name="Rectangle 7233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5" name="Rectangle 7234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6" name="Rectangle 7235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7" name="Rectangle 7236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8" name="Rectangle 7237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9" name="Rectangle 7238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240" name="Rectangle 7239"/>
            <p:cNvSpPr/>
            <p:nvPr/>
          </p:nvSpPr>
          <p:spPr>
            <a:xfrm>
              <a:off x="181133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241" name="Rectangle 7240"/>
            <p:cNvSpPr/>
            <p:nvPr/>
          </p:nvSpPr>
          <p:spPr>
            <a:xfrm>
              <a:off x="182721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242" name="Group 7241"/>
            <p:cNvGrpSpPr/>
            <p:nvPr/>
          </p:nvGrpSpPr>
          <p:grpSpPr>
            <a:xfrm>
              <a:off x="3027025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243" name="Rectangle 724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4" name="Rectangle 724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5" name="Rectangle 724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6" name="Rectangle 724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7" name="Rectangle 724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8" name="Rectangle 724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9" name="Rectangle 724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0" name="Rectangle 724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1" name="Rectangle 725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2" name="Rectangle 725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3" name="Rectangle 725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4" name="Rectangle 725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5" name="Rectangle 725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6" name="Rectangle 725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7" name="Rectangle 725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8" name="Rectangle 725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9" name="Rectangle 725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0" name="Rectangle 725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1" name="Rectangle 726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2" name="Rectangle 726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3" name="Rectangle 726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4" name="Rectangle 726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5" name="Rectangle 726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6" name="Rectangle 726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7" name="Rectangle 726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8" name="Rectangle 726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9" name="Rectangle 726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0" name="Rectangle 726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1" name="Rectangle 727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2" name="Rectangle 727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3" name="Rectangle 727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4" name="Rectangle 727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5" name="Rectangle 727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6" name="Rectangle 727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7" name="Rectangle 727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8" name="Rectangle 727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9" name="Rectangle 727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0" name="Rectangle 727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1" name="Rectangle 728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2" name="Rectangle 728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3" name="Rectangle 728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4" name="Rectangle 728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5" name="Rectangle 728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6" name="Rectangle 728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7" name="Rectangle 728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8" name="Rectangle 728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9" name="Rectangle 728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0" name="Rectangle 728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1" name="Rectangle 729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2" name="Rectangle 729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3" name="Rectangle 729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4" name="Rectangle 729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5" name="Rectangle 729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6" name="Rectangle 729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7" name="Rectangle 729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8" name="Rectangle 729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9" name="Rectangle 729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0" name="Rectangle 729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1" name="Rectangle 730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2" name="Rectangle 730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3" name="Rectangle 730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4" name="Rectangle 730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5" name="Rectangle 730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6" name="Rectangle 730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7" name="Rectangle 730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8" name="Rectangle 730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9" name="Rectangle 730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0" name="Rectangle 730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1" name="Rectangle 731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2" name="Rectangle 731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3" name="Rectangle 731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4" name="Rectangle 731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5" name="Rectangle 731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6" name="Rectangle 731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7" name="Rectangle 731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8" name="Rectangle 731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9" name="Rectangle 731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0" name="Rectangle 731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1" name="Rectangle 732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2" name="Rectangle 732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3" name="Rectangle 732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4" name="Rectangle 732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5" name="Rectangle 732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6" name="Rectangle 732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7" name="Rectangle 732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8" name="Rectangle 732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9" name="Rectangle 732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0" name="Rectangle 732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1" name="Rectangle 733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2" name="Rectangle 733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3" name="Rectangle 733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4" name="Rectangle 733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5" name="Rectangle 733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6" name="Rectangle 733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7" name="Rectangle 733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8" name="Rectangle 733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9" name="Rectangle 733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0" name="Rectangle 733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1" name="Rectangle 734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2" name="Rectangle 734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3" name="Rectangle 734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4" name="Rectangle 734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5" name="Rectangle 734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6" name="Rectangle 734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7" name="Rectangle 734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8" name="Rectangle 734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9" name="Rectangle 734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0" name="Rectangle 734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1" name="Rectangle 735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2" name="Rectangle 735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3" name="Rectangle 735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4" name="Rectangle 735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5" name="Rectangle 735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6" name="Rectangle 735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7" name="Rectangle 735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8" name="Rectangle 735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9" name="Rectangle 735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0" name="Rectangle 735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1" name="Rectangle 736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2" name="Rectangle 736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3" name="Rectangle 736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4" name="Rectangle 736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5" name="Rectangle 736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6" name="Rectangle 736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7" name="Rectangle 736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8" name="Rectangle 736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9" name="Rectangle 736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0" name="Rectangle 736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1" name="Rectangle 737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2" name="Rectangle 737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3" name="Rectangle 737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4" name="Rectangle 737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5" name="Rectangle 737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6" name="Rectangle 737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7" name="Rectangle 737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8" name="Rectangle 737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9" name="Rectangle 737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0" name="Rectangle 737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1" name="Rectangle 738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2" name="Rectangle 738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3" name="Rectangle 738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4" name="Rectangle 738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5" name="Rectangle 738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6" name="Rectangle 738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7" name="Rectangle 738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8" name="Rectangle 738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9" name="Rectangle 738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0" name="Rectangle 738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1" name="Rectangle 739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2" name="Rectangle 739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3" name="Rectangle 739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4" name="Rectangle 739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5" name="Rectangle 739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6" name="Rectangle 739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7" name="Rectangle 739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8" name="Rectangle 739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9" name="Rectangle 739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0" name="Rectangle 739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1" name="Rectangle 740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2" name="Rectangle 740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3" name="Rectangle 740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4" name="Rectangle 740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5" name="Rectangle 740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6" name="Rectangle 740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7" name="Rectangle 740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8" name="Rectangle 740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9" name="Rectangle 740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0" name="Rectangle 740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1" name="Rectangle 741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2" name="Rectangle 741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3" name="Rectangle 741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4" name="Rectangle 741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5" name="Rectangle 741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6" name="Rectangle 741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7" name="Rectangle 741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8" name="Rectangle 741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9" name="Rectangle 741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0" name="Rectangle 741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1" name="Rectangle 742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2" name="Rectangle 742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3" name="Rectangle 742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4" name="Rectangle 742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5" name="Rectangle 742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6" name="Rectangle 742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7" name="Rectangle 742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8" name="Rectangle 742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9" name="Rectangle 742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0" name="Rectangle 742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1" name="Rectangle 743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2" name="Rectangle 743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3" name="Rectangle 743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4" name="Rectangle 743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5" name="Rectangle 743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6" name="Rectangle 743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7" name="Rectangle 743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8" name="Rectangle 743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9" name="Rectangle 743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0" name="Rectangle 743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1" name="Rectangle 744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2" name="Rectangle 744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3" name="Rectangle 744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4" name="Rectangle 744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5" name="Rectangle 744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6" name="Rectangle 744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7" name="Rectangle 744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8" name="Rectangle 744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9" name="Rectangle 744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0" name="Rectangle 744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1" name="Rectangle 745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2" name="Rectangle 745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3" name="Rectangle 745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4" name="Rectangle 745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5" name="Rectangle 745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6" name="Rectangle 745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7" name="Rectangle 745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8" name="Rectangle 745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9" name="Rectangle 745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0" name="Rectangle 745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1" name="Rectangle 746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2" name="Rectangle 746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3" name="Rectangle 746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4" name="Rectangle 746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5" name="Rectangle 746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6" name="Rectangle 746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7" name="Rectangle 746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8" name="Rectangle 746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9" name="Rectangle 746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0" name="Rectangle 746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1" name="Rectangle 747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2" name="Rectangle 747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3" name="Rectangle 747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4" name="Rectangle 747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5" name="Rectangle 747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6" name="Rectangle 747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7" name="Rectangle 747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8" name="Rectangle 747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9" name="Rectangle 747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0" name="Rectangle 747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1" name="Rectangle 748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2" name="Rectangle 748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3" name="Rectangle 748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4" name="Rectangle 748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5" name="Rectangle 748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6" name="Rectangle 748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7" name="Rectangle 748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8" name="Rectangle 748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9" name="Rectangle 748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0" name="Rectangle 748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1" name="Rectangle 749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2" name="Rectangle 749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3" name="Rectangle 749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4" name="Rectangle 749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5" name="Rectangle 749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6" name="Rectangle 749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7" name="Rectangle 749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8" name="Rectangle 749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499" name="Rectangle 7498"/>
            <p:cNvSpPr/>
            <p:nvPr/>
          </p:nvSpPr>
          <p:spPr>
            <a:xfrm>
              <a:off x="30146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500" name="Rectangle 7499"/>
            <p:cNvSpPr/>
            <p:nvPr/>
          </p:nvSpPr>
          <p:spPr>
            <a:xfrm>
              <a:off x="30305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501" name="Group 7500"/>
            <p:cNvGrpSpPr/>
            <p:nvPr/>
          </p:nvGrpSpPr>
          <p:grpSpPr>
            <a:xfrm>
              <a:off x="42808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502" name="Rectangle 750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3" name="Rectangle 750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4" name="Rectangle 750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5" name="Rectangle 750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6" name="Rectangle 750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7" name="Rectangle 750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8" name="Rectangle 750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9" name="Rectangle 750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0" name="Rectangle 750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1" name="Rectangle 751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2" name="Rectangle 751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3" name="Rectangle 751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4" name="Rectangle 751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5" name="Rectangle 751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6" name="Rectangle 751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7" name="Rectangle 751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8" name="Rectangle 751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9" name="Rectangle 751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0" name="Rectangle 751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1" name="Rectangle 752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2" name="Rectangle 752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3" name="Rectangle 752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4" name="Rectangle 752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5" name="Rectangle 752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6" name="Rectangle 752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7" name="Rectangle 752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8" name="Rectangle 752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9" name="Rectangle 752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0" name="Rectangle 752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1" name="Rectangle 753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2" name="Rectangle 753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3" name="Rectangle 753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4" name="Rectangle 753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5" name="Rectangle 753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6" name="Rectangle 753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7" name="Rectangle 753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8" name="Rectangle 753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9" name="Rectangle 753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0" name="Rectangle 753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1" name="Rectangle 754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2" name="Rectangle 754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3" name="Rectangle 754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4" name="Rectangle 754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5" name="Rectangle 754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6" name="Rectangle 754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7" name="Rectangle 754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8" name="Rectangle 754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9" name="Rectangle 754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0" name="Rectangle 754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1" name="Rectangle 755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2" name="Rectangle 755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3" name="Rectangle 755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4" name="Rectangle 755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5" name="Rectangle 755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6" name="Rectangle 755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7" name="Rectangle 755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8" name="Rectangle 755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9" name="Rectangle 755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0" name="Rectangle 755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1" name="Rectangle 756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2" name="Rectangle 756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3" name="Rectangle 756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4" name="Rectangle 756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5" name="Rectangle 756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6" name="Rectangle 756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7" name="Rectangle 756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8" name="Rectangle 756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9" name="Rectangle 756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0" name="Rectangle 756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1" name="Rectangle 757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2" name="Rectangle 757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3" name="Rectangle 757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4" name="Rectangle 757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5" name="Rectangle 757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6" name="Rectangle 757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7" name="Rectangle 757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8" name="Rectangle 757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9" name="Rectangle 757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0" name="Rectangle 757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1" name="Rectangle 758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2" name="Rectangle 758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3" name="Rectangle 758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4" name="Rectangle 758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5" name="Rectangle 758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6" name="Rectangle 758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7" name="Rectangle 758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8" name="Rectangle 758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9" name="Rectangle 758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0" name="Rectangle 758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1" name="Rectangle 759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2" name="Rectangle 759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3" name="Rectangle 759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4" name="Rectangle 759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5" name="Rectangle 759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6" name="Rectangle 759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7" name="Rectangle 759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8" name="Rectangle 759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9" name="Rectangle 759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0" name="Rectangle 759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1" name="Rectangle 760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2" name="Rectangle 760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3" name="Rectangle 760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4" name="Rectangle 760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5" name="Rectangle 760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6" name="Rectangle 760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7" name="Rectangle 760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8" name="Rectangle 760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9" name="Rectangle 760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0" name="Rectangle 760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1" name="Rectangle 761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2" name="Rectangle 761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3" name="Rectangle 761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4" name="Rectangle 761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5" name="Rectangle 761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6" name="Rectangle 761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7" name="Rectangle 761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8" name="Rectangle 761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9" name="Rectangle 761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0" name="Rectangle 761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1" name="Rectangle 762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2" name="Rectangle 762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3" name="Rectangle 762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4" name="Rectangle 762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5" name="Rectangle 762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6" name="Rectangle 762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7" name="Rectangle 762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8" name="Rectangle 762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9" name="Rectangle 762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0" name="Rectangle 762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1" name="Rectangle 763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2" name="Rectangle 763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3" name="Rectangle 763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4" name="Rectangle 763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5" name="Rectangle 763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6" name="Rectangle 763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7" name="Rectangle 763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8" name="Rectangle 763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9" name="Rectangle 763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0" name="Rectangle 763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1" name="Rectangle 764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2" name="Rectangle 764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3" name="Rectangle 764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4" name="Rectangle 764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5" name="Rectangle 764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6" name="Rectangle 764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7" name="Rectangle 764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8" name="Rectangle 764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9" name="Rectangle 764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0" name="Rectangle 764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1" name="Rectangle 765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2" name="Rectangle 765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3" name="Rectangle 765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4" name="Rectangle 765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5" name="Rectangle 765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6" name="Rectangle 765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7" name="Rectangle 765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8" name="Rectangle 765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9" name="Rectangle 765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0" name="Rectangle 765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1" name="Rectangle 766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2" name="Rectangle 766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3" name="Rectangle 766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4" name="Rectangle 766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5" name="Rectangle 766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6" name="Rectangle 766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7" name="Rectangle 766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8" name="Rectangle 766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9" name="Rectangle 766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0" name="Rectangle 766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1" name="Rectangle 767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2" name="Rectangle 767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3" name="Rectangle 767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4" name="Rectangle 767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5" name="Rectangle 767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6" name="Rectangle 767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7" name="Rectangle 767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8" name="Rectangle 767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9" name="Rectangle 767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0" name="Rectangle 767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1" name="Rectangle 768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2" name="Rectangle 768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3" name="Rectangle 768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4" name="Rectangle 768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5" name="Rectangle 768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6" name="Rectangle 768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7" name="Rectangle 768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8" name="Rectangle 768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9" name="Rectangle 768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0" name="Rectangle 768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1" name="Rectangle 769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2" name="Rectangle 769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3" name="Rectangle 769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4" name="Rectangle 769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5" name="Rectangle 769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6" name="Rectangle 769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7" name="Rectangle 769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8" name="Rectangle 769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9" name="Rectangle 769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0" name="Rectangle 769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1" name="Rectangle 770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2" name="Rectangle 770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3" name="Rectangle 770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4" name="Rectangle 770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5" name="Rectangle 770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6" name="Rectangle 770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7" name="Rectangle 770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8" name="Rectangle 770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9" name="Rectangle 770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0" name="Rectangle 770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1" name="Rectangle 771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2" name="Rectangle 771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3" name="Rectangle 771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4" name="Rectangle 771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5" name="Rectangle 771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6" name="Rectangle 771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7" name="Rectangle 771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8" name="Rectangle 771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9" name="Rectangle 771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0" name="Rectangle 771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1" name="Rectangle 772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2" name="Rectangle 772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3" name="Rectangle 772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4" name="Rectangle 772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5" name="Rectangle 772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6" name="Rectangle 772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7" name="Rectangle 772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8" name="Rectangle 772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9" name="Rectangle 772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0" name="Rectangle 772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1" name="Rectangle 773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2" name="Rectangle 773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3" name="Rectangle 773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4" name="Rectangle 773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5" name="Rectangle 773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6" name="Rectangle 773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7" name="Rectangle 773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8" name="Rectangle 773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9" name="Rectangle 773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0" name="Rectangle 773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1" name="Rectangle 774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2" name="Rectangle 774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3" name="Rectangle 774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4" name="Rectangle 774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5" name="Rectangle 774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6" name="Rectangle 774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7" name="Rectangle 774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8" name="Rectangle 774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9" name="Rectangle 774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0" name="Rectangle 774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1" name="Rectangle 775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2" name="Rectangle 775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3" name="Rectangle 775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4" name="Rectangle 775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5" name="Rectangle 775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6" name="Rectangle 775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7" name="Rectangle 775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758" name="Rectangle 7757"/>
            <p:cNvSpPr/>
            <p:nvPr/>
          </p:nvSpPr>
          <p:spPr>
            <a:xfrm>
              <a:off x="426878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759" name="Rectangle 7758"/>
            <p:cNvSpPr/>
            <p:nvPr/>
          </p:nvSpPr>
          <p:spPr>
            <a:xfrm>
              <a:off x="428466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760" name="Group 7759"/>
            <p:cNvGrpSpPr/>
            <p:nvPr/>
          </p:nvGrpSpPr>
          <p:grpSpPr>
            <a:xfrm>
              <a:off x="550004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61" name="Rectangle 776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2" name="Rectangle 776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3" name="Rectangle 776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4" name="Rectangle 776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5" name="Rectangle 776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6" name="Rectangle 776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7" name="Rectangle 776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8" name="Rectangle 776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9" name="Rectangle 776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0" name="Rectangle 776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1" name="Rectangle 777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2" name="Rectangle 777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3" name="Rectangle 777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4" name="Rectangle 777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5" name="Rectangle 777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6" name="Rectangle 777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7" name="Rectangle 777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8" name="Rectangle 777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9" name="Rectangle 777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0" name="Rectangle 777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1" name="Rectangle 778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2" name="Rectangle 778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3" name="Rectangle 778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4" name="Rectangle 778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5" name="Rectangle 778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6" name="Rectangle 778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7" name="Rectangle 778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8" name="Rectangle 778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9" name="Rectangle 778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0" name="Rectangle 778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1" name="Rectangle 779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2" name="Rectangle 779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3" name="Rectangle 779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4" name="Rectangle 779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5" name="Rectangle 779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6" name="Rectangle 779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7" name="Rectangle 779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8" name="Rectangle 779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9" name="Rectangle 779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0" name="Rectangle 779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1" name="Rectangle 780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2" name="Rectangle 780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3" name="Rectangle 780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4" name="Rectangle 780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5" name="Rectangle 780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6" name="Rectangle 780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7" name="Rectangle 780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8" name="Rectangle 780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9" name="Rectangle 780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0" name="Rectangle 780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1" name="Rectangle 781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2" name="Rectangle 781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3" name="Rectangle 781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4" name="Rectangle 781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5" name="Rectangle 781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6" name="Rectangle 781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7" name="Rectangle 781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8" name="Rectangle 781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9" name="Rectangle 781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0" name="Rectangle 781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1" name="Rectangle 782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2" name="Rectangle 782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3" name="Rectangle 782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4" name="Rectangle 782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5" name="Rectangle 782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6" name="Rectangle 782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7" name="Rectangle 782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8" name="Rectangle 782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9" name="Rectangle 782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0" name="Rectangle 782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1" name="Rectangle 783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2" name="Rectangle 783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3" name="Rectangle 783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4" name="Rectangle 783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5" name="Rectangle 783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6" name="Rectangle 783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7" name="Rectangle 783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8" name="Rectangle 783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9" name="Rectangle 783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0" name="Rectangle 783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1" name="Rectangle 784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2" name="Rectangle 784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3" name="Rectangle 784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4" name="Rectangle 784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5" name="Rectangle 784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6" name="Rectangle 784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7" name="Rectangle 784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8" name="Rectangle 784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9" name="Rectangle 784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0" name="Rectangle 784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1" name="Rectangle 785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2" name="Rectangle 785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3" name="Rectangle 785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4" name="Rectangle 785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5" name="Rectangle 785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6" name="Rectangle 785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7" name="Rectangle 785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8" name="Rectangle 785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9" name="Rectangle 785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0" name="Rectangle 785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1" name="Rectangle 786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2" name="Rectangle 786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3" name="Rectangle 786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4" name="Rectangle 786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5" name="Rectangle 786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6" name="Rectangle 786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7" name="Rectangle 786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8" name="Rectangle 786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9" name="Rectangle 786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0" name="Rectangle 786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1" name="Rectangle 787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2" name="Rectangle 787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3" name="Rectangle 787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4" name="Rectangle 787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5" name="Rectangle 787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6" name="Rectangle 787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7" name="Rectangle 787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8" name="Rectangle 787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9" name="Rectangle 787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0" name="Rectangle 787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1" name="Rectangle 788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2" name="Rectangle 788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3" name="Rectangle 788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4" name="Rectangle 788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5" name="Rectangle 788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6" name="Rectangle 788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7" name="Rectangle 788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8" name="Rectangle 788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9" name="Rectangle 788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0" name="Rectangle 788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1" name="Rectangle 789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2" name="Rectangle 789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3" name="Rectangle 789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4" name="Rectangle 789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5" name="Rectangle 789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6" name="Rectangle 789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7" name="Rectangle 789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8" name="Rectangle 789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9" name="Rectangle 789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0" name="Rectangle 789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1" name="Rectangle 790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2" name="Rectangle 790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3" name="Rectangle 790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4" name="Rectangle 790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5" name="Rectangle 790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6" name="Rectangle 790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7" name="Rectangle 790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8" name="Rectangle 790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9" name="Rectangle 790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0" name="Rectangle 790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1" name="Rectangle 791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2" name="Rectangle 791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3" name="Rectangle 791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4" name="Rectangle 791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5" name="Rectangle 791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6" name="Rectangle 791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7" name="Rectangle 791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8" name="Rectangle 791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9" name="Rectangle 791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0" name="Rectangle 791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1" name="Rectangle 792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2" name="Rectangle 792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3" name="Rectangle 792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4" name="Rectangle 792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5" name="Rectangle 792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6" name="Rectangle 792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7" name="Rectangle 792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8" name="Rectangle 792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9" name="Rectangle 792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0" name="Rectangle 792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1" name="Rectangle 793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2" name="Rectangle 793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3" name="Rectangle 793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4" name="Rectangle 793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5" name="Rectangle 793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6" name="Rectangle 793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7" name="Rectangle 793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8" name="Rectangle 793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9" name="Rectangle 793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0" name="Rectangle 793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1" name="Rectangle 794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2" name="Rectangle 794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3" name="Rectangle 794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4" name="Rectangle 794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5" name="Rectangle 794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6" name="Rectangle 794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7" name="Rectangle 794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8" name="Rectangle 794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9" name="Rectangle 794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0" name="Rectangle 794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1" name="Rectangle 795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2" name="Rectangle 795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3" name="Rectangle 795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4" name="Rectangle 795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5" name="Rectangle 795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6" name="Rectangle 795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7" name="Rectangle 795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8" name="Rectangle 795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9" name="Rectangle 795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0" name="Rectangle 795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1" name="Rectangle 796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2" name="Rectangle 796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3" name="Rectangle 796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4" name="Rectangle 796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5" name="Rectangle 796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6" name="Rectangle 796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7" name="Rectangle 796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8" name="Rectangle 796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9" name="Rectangle 796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0" name="Rectangle 796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1" name="Rectangle 797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2" name="Rectangle 797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3" name="Rectangle 797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4" name="Rectangle 797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5" name="Rectangle 797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6" name="Rectangle 797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7" name="Rectangle 797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8" name="Rectangle 797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9" name="Rectangle 797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0" name="Rectangle 797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1" name="Rectangle 798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2" name="Rectangle 798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3" name="Rectangle 798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4" name="Rectangle 798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5" name="Rectangle 798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6" name="Rectangle 798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7" name="Rectangle 798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8" name="Rectangle 798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9" name="Rectangle 798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0" name="Rectangle 798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1" name="Rectangle 799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2" name="Rectangle 799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3" name="Rectangle 799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4" name="Rectangle 799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5" name="Rectangle 799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6" name="Rectangle 799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7" name="Rectangle 799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8" name="Rectangle 799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9" name="Rectangle 799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0" name="Rectangle 799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1" name="Rectangle 800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2" name="Rectangle 800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3" name="Rectangle 800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4" name="Rectangle 800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5" name="Rectangle 800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6" name="Rectangle 800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7" name="Rectangle 800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8" name="Rectangle 800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9" name="Rectangle 800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0" name="Rectangle 800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1" name="Rectangle 801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2" name="Rectangle 801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3" name="Rectangle 801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4" name="Rectangle 801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5" name="Rectangle 801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6" name="Rectangle 801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017" name="Rectangle 8016"/>
            <p:cNvSpPr/>
            <p:nvPr/>
          </p:nvSpPr>
          <p:spPr>
            <a:xfrm>
              <a:off x="548798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018" name="Rectangle 8017"/>
            <p:cNvSpPr/>
            <p:nvPr/>
          </p:nvSpPr>
          <p:spPr>
            <a:xfrm>
              <a:off x="55038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8019" name="Group 8018"/>
            <p:cNvGrpSpPr/>
            <p:nvPr/>
          </p:nvGrpSpPr>
          <p:grpSpPr>
            <a:xfrm>
              <a:off x="669656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8020" name="Rectangle 801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1" name="Rectangle 802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2" name="Rectangle 802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3" name="Rectangle 802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4" name="Rectangle 802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5" name="Rectangle 802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6" name="Rectangle 802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7" name="Rectangle 802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8" name="Rectangle 802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9" name="Rectangle 802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0" name="Rectangle 802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1" name="Rectangle 803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2" name="Rectangle 803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3" name="Rectangle 803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4" name="Rectangle 803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5" name="Rectangle 803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6" name="Rectangle 803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7" name="Rectangle 803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8" name="Rectangle 803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9" name="Rectangle 803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0" name="Rectangle 803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1" name="Rectangle 804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2" name="Rectangle 804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3" name="Rectangle 804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4" name="Rectangle 804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5" name="Rectangle 804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6" name="Rectangle 804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7" name="Rectangle 804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8" name="Rectangle 804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9" name="Rectangle 804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0" name="Rectangle 804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1" name="Rectangle 805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2" name="Rectangle 805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3" name="Rectangle 805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4" name="Rectangle 805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5" name="Rectangle 805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6" name="Rectangle 805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7" name="Rectangle 805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8" name="Rectangle 805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9" name="Rectangle 805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0" name="Rectangle 805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1" name="Rectangle 806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2" name="Rectangle 806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3" name="Rectangle 806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4" name="Rectangle 806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5" name="Rectangle 806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6" name="Rectangle 806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7" name="Rectangle 806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8" name="Rectangle 806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9" name="Rectangle 806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0" name="Rectangle 806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1" name="Rectangle 807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2" name="Rectangle 807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3" name="Rectangle 807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4" name="Rectangle 807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5" name="Rectangle 807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6" name="Rectangle 807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7" name="Rectangle 807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8" name="Rectangle 807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9" name="Rectangle 807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0" name="Rectangle 807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1" name="Rectangle 808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2" name="Rectangle 808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3" name="Rectangle 808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4" name="Rectangle 808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5" name="Rectangle 808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6" name="Rectangle 808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7" name="Rectangle 808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8" name="Rectangle 808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9" name="Rectangle 808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0" name="Rectangle 808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1" name="Rectangle 809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2" name="Rectangle 809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3" name="Rectangle 809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4" name="Rectangle 809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5" name="Rectangle 809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6" name="Rectangle 809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7" name="Rectangle 809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8" name="Rectangle 809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9" name="Rectangle 809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0" name="Rectangle 809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1" name="Rectangle 810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2" name="Rectangle 810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3" name="Rectangle 810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4" name="Rectangle 810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5" name="Rectangle 810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6" name="Rectangle 810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7" name="Rectangle 810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8" name="Rectangle 810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9" name="Rectangle 810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0" name="Rectangle 810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1" name="Rectangle 811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2" name="Rectangle 811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3" name="Rectangle 811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4" name="Rectangle 811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5" name="Rectangle 811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6" name="Rectangle 811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7" name="Rectangle 811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8" name="Rectangle 811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9" name="Rectangle 811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0" name="Rectangle 811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1" name="Rectangle 812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2" name="Rectangle 812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3" name="Rectangle 812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4" name="Rectangle 812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5" name="Rectangle 812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6" name="Rectangle 812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7" name="Rectangle 812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8" name="Rectangle 812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9" name="Rectangle 812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0" name="Rectangle 812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1" name="Rectangle 813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2" name="Rectangle 813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3" name="Rectangle 813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4" name="Rectangle 813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5" name="Rectangle 813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6" name="Rectangle 813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7" name="Rectangle 813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8" name="Rectangle 813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9" name="Rectangle 813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0" name="Rectangle 813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1" name="Rectangle 814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2" name="Rectangle 814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3" name="Rectangle 814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4" name="Rectangle 814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5" name="Rectangle 814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6" name="Rectangle 814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7" name="Rectangle 814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8" name="Rectangle 814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9" name="Rectangle 814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0" name="Rectangle 814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1" name="Rectangle 815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2" name="Rectangle 815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3" name="Rectangle 815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4" name="Rectangle 815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5" name="Rectangle 815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6" name="Rectangle 815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7" name="Rectangle 815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8" name="Rectangle 815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9" name="Rectangle 815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0" name="Rectangle 815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1" name="Rectangle 816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2" name="Rectangle 816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3" name="Rectangle 816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4" name="Rectangle 816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5" name="Rectangle 816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6" name="Rectangle 816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7" name="Rectangle 816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8" name="Rectangle 816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9" name="Rectangle 816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0" name="Rectangle 816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1" name="Rectangle 817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2" name="Rectangle 817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3" name="Rectangle 817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4" name="Rectangle 817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5" name="Rectangle 817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6" name="Rectangle 817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7" name="Rectangle 817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8" name="Rectangle 817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9" name="Rectangle 817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0" name="Rectangle 817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1" name="Rectangle 818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2" name="Rectangle 818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3" name="Rectangle 818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4" name="Rectangle 818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5" name="Rectangle 818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6" name="Rectangle 818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7" name="Rectangle 818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8" name="Rectangle 818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9" name="Rectangle 818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0" name="Rectangle 818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1" name="Rectangle 819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2" name="Rectangle 819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3" name="Rectangle 819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4" name="Rectangle 819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5" name="Rectangle 819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6" name="Rectangle 819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7" name="Rectangle 819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8" name="Rectangle 819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9" name="Rectangle 819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0" name="Rectangle 819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1" name="Rectangle 820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2" name="Rectangle 820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3" name="Rectangle 820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4" name="Rectangle 820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5" name="Rectangle 820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6" name="Rectangle 820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7" name="Rectangle 820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8" name="Rectangle 820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9" name="Rectangle 820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0" name="Rectangle 820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1" name="Rectangle 821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2" name="Rectangle 821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3" name="Rectangle 821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4" name="Rectangle 821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5" name="Rectangle 821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6" name="Rectangle 821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7" name="Rectangle 821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8" name="Rectangle 821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9" name="Rectangle 821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0" name="Rectangle 821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1" name="Rectangle 822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2" name="Rectangle 822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3" name="Rectangle 822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4" name="Rectangle 822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5" name="Rectangle 822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6" name="Rectangle 822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7" name="Rectangle 822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8" name="Rectangle 822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9" name="Rectangle 822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0" name="Rectangle 822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1" name="Rectangle 823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2" name="Rectangle 823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3" name="Rectangle 823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4" name="Rectangle 823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5" name="Rectangle 823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6" name="Rectangle 823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7" name="Rectangle 823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8" name="Rectangle 823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9" name="Rectangle 823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0" name="Rectangle 823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1" name="Rectangle 824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2" name="Rectangle 824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3" name="Rectangle 824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4" name="Rectangle 824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5" name="Rectangle 824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6" name="Rectangle 824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7" name="Rectangle 824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8" name="Rectangle 824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9" name="Rectangle 824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0" name="Rectangle 824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1" name="Rectangle 825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2" name="Rectangle 825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3" name="Rectangle 825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4" name="Rectangle 825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5" name="Rectangle 825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6" name="Rectangle 825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7" name="Rectangle 825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8" name="Rectangle 825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9" name="Rectangle 825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0" name="Rectangle 825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1" name="Rectangle 826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2" name="Rectangle 826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3" name="Rectangle 826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4" name="Rectangle 826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5" name="Rectangle 826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6" name="Rectangle 826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7" name="Rectangle 826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8" name="Rectangle 826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9" name="Rectangle 826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0" name="Rectangle 826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1" name="Rectangle 827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2" name="Rectangle 827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3" name="Rectangle 827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4" name="Rectangle 827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5" name="Rectangle 827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276" name="Rectangle 8275"/>
            <p:cNvSpPr/>
            <p:nvPr/>
          </p:nvSpPr>
          <p:spPr>
            <a:xfrm>
              <a:off x="66849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277" name="Rectangle 8276"/>
            <p:cNvSpPr/>
            <p:nvPr/>
          </p:nvSpPr>
          <p:spPr>
            <a:xfrm>
              <a:off x="67008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0800" y="3200400"/>
              <a:ext cx="1407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6×16 blocks</a:t>
              </a:r>
              <a:endParaRPr lang="en-US" dirty="0"/>
            </a:p>
          </p:txBody>
        </p:sp>
      </p:grp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a Picture with a 2D Gr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293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Example: Thread Scheduling (Cont.)</a:t>
            </a: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305800" cy="35052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400" smtClean="0">
                <a:ea typeface="PMingLiU" pitchFamily="18" charset="-120"/>
              </a:rPr>
              <a:t>SM implements zero-overhead warp scheduling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At any time, 1 or 2 of the warps is executed by SM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Warps whose next instruction has its operands ready for consumption are eligible for execution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Eligible Warps are selected for execution on a prioritized scheduling policy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All threads in a warp execute the same instruction when selected</a:t>
            </a:r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28800" y="5181600"/>
          <a:ext cx="5892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2" name="Visio" r:id="rId3" imgW="5892336" imgH="1066133" progId="Visio.Drawing.11">
                  <p:embed/>
                </p:oleObj>
              </mc:Choice>
              <mc:Fallback>
                <p:oleObj name="Visio" r:id="rId3" imgW="5892336" imgH="1066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181600"/>
                        <a:ext cx="5892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Rectangle 6"/>
          <p:cNvSpPr>
            <a:spLocks noChangeArrowheads="1"/>
          </p:cNvSpPr>
          <p:nvPr/>
        </p:nvSpPr>
        <p:spPr bwMode="auto">
          <a:xfrm>
            <a:off x="3505200" y="1219200"/>
            <a:ext cx="5348288" cy="5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>
              <a:spcBef>
                <a:spcPct val="10000"/>
              </a:spcBef>
              <a:buFontTx/>
              <a:buChar char="•"/>
            </a:pPr>
            <a:endParaRPr lang="zh-TW" altLang="en-US">
              <a:latin typeface="Arial" pitchFamily="34" charset="0"/>
              <a:ea typeface="PMingLiU" pitchFamily="18" charset="-12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Block Granularity Considera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305800" cy="45720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PMingLiU" pitchFamily="18" charset="-120"/>
              </a:rPr>
              <a:t>For Matrix Multiplication using multiple blocks, should I use 8X8, 16X16 or 32X32 blocks?</a:t>
            </a:r>
          </a:p>
          <a:p>
            <a:pPr lvl="1" eaLnBrk="1" hangingPunct="1"/>
            <a:endParaRPr lang="en-US" altLang="zh-TW" sz="200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smtClean="0">
                <a:ea typeface="PMingLiU" pitchFamily="18" charset="-120"/>
              </a:rPr>
              <a:t>For 8X8, we have 64 threads per Block. Since each SM can take up to 1536 threads, there are 24 Blocks. However, each SM can only take up to 8 Blocks, only 512 threads will go into each SM!</a:t>
            </a:r>
          </a:p>
          <a:p>
            <a:pPr lvl="1" eaLnBrk="1" hangingPunct="1"/>
            <a:endParaRPr lang="en-US" altLang="zh-TW" sz="200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smtClean="0">
                <a:ea typeface="PMingLiU" pitchFamily="18" charset="-120"/>
              </a:rPr>
              <a:t>For 16X16, we have 256 threads per Block. Since each SM can take up to 1536 threads, it can take up to 6 Blocks and achieve full capacity unless other resource considerations overrule.</a:t>
            </a:r>
          </a:p>
          <a:p>
            <a:pPr lvl="1" eaLnBrk="1" hangingPunct="1"/>
            <a:endParaRPr lang="en-US" altLang="zh-TW" sz="200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smtClean="0">
                <a:ea typeface="PMingLiU" pitchFamily="18" charset="-120"/>
              </a:rPr>
              <a:t>For 32X32, we would have 1024 threads per Block. Only one block can fit into an SM for Fermi. Using only 2/3 of the thread capacity of an SM. Also, this works for CUDA 3.0 and beyond but too large for some early CUDA versions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</a:t>
            </a:r>
            <a:r>
              <a:rPr lang="en-US" dirty="0" err="1" smtClean="0"/>
              <a:t>MoRe</a:t>
            </a:r>
            <a:r>
              <a:rPr lang="en-US" dirty="0" smtClean="0"/>
              <a:t> Questions?</a:t>
            </a:r>
            <a:br>
              <a:rPr lang="en-US" dirty="0" smtClean="0"/>
            </a:br>
            <a:r>
              <a:rPr lang="en-US" dirty="0" smtClean="0"/>
              <a:t>Read Chapter 4!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TW" dirty="0" smtClean="0"/>
              <a:t>© David Kirk/NVIDIA </a:t>
            </a:r>
            <a:r>
              <a:rPr lang="de-DE" altLang="zh-TW" dirty="0" err="1" smtClean="0"/>
              <a:t>and</a:t>
            </a:r>
            <a:r>
              <a:rPr lang="de-DE" altLang="zh-TW" dirty="0" smtClean="0"/>
              <a:t> Wen-</a:t>
            </a:r>
            <a:r>
              <a:rPr lang="de-DE" altLang="zh-TW" dirty="0" err="1" smtClean="0"/>
              <a:t>mei</a:t>
            </a:r>
            <a:r>
              <a:rPr lang="de-DE" altLang="zh-TW" dirty="0" smtClean="0"/>
              <a:t> </a:t>
            </a:r>
            <a:r>
              <a:rPr lang="de-DE" altLang="zh-TW" dirty="0" err="1" smtClean="0"/>
              <a:t>Hwu</a:t>
            </a:r>
            <a:r>
              <a:rPr lang="de-DE" altLang="zh-TW" dirty="0" smtClean="0"/>
              <a:t>, 2007-2013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2529803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Some Additional API Features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77654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Application Programming Interfac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altLang="zh-TW" smtClean="0">
                <a:ea typeface="PMingLiU" pitchFamily="18" charset="-120"/>
              </a:rPr>
              <a:t>The API is an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extension to the C programming language</a:t>
            </a:r>
          </a:p>
          <a:p>
            <a:pPr marL="457200" indent="-457200" eaLnBrk="1" hangingPunct="1"/>
            <a:r>
              <a:rPr lang="en-US" altLang="zh-TW" smtClean="0">
                <a:ea typeface="PMingLiU" pitchFamily="18" charset="-120"/>
              </a:rPr>
              <a:t>It consists of: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Language extensions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To target portions of the code for execution on the device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A runtime</a:t>
            </a:r>
            <a:r>
              <a:rPr lang="en-US" altLang="zh-TW" smtClean="0">
                <a:ea typeface="PMingLiU" pitchFamily="18" charset="-120"/>
              </a:rPr>
              <a:t> library split into: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common component</a:t>
            </a:r>
            <a:r>
              <a:rPr lang="en-US" altLang="zh-TW" smtClean="0">
                <a:ea typeface="PMingLiU" pitchFamily="18" charset="-120"/>
              </a:rPr>
              <a:t> providing built-in vector types and a subset of the C runtime library in both host and device codes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host component</a:t>
            </a:r>
            <a:r>
              <a:rPr lang="en-US" altLang="zh-TW" smtClean="0">
                <a:ea typeface="PMingLiU" pitchFamily="18" charset="-120"/>
              </a:rPr>
              <a:t> to control and access one or more devices from the host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device component</a:t>
            </a:r>
            <a:r>
              <a:rPr lang="en-US" altLang="zh-TW" smtClean="0">
                <a:ea typeface="PMingLiU" pitchFamily="18" charset="-120"/>
              </a:rPr>
              <a:t> providing device-specific functions</a:t>
            </a:r>
          </a:p>
        </p:txBody>
      </p:sp>
    </p:spTree>
    <p:extLst>
      <p:ext uri="{BB962C8B-B14F-4D97-AF65-F5344CB8AC3E}">
        <p14:creationId xmlns:p14="http://schemas.microsoft.com/office/powerpoint/2010/main" val="14792240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04800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Common Runtime Component: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Mathematical Func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229600" cy="5303837"/>
          </a:xfrm>
        </p:spPr>
        <p:txBody>
          <a:bodyPr/>
          <a:lstStyle/>
          <a:p>
            <a:pPr marL="457200" indent="-457200" eaLnBrk="1" hangingPunct="1"/>
            <a:endParaRPr lang="zh-TW" altLang="en-US" sz="800" smtClean="0">
              <a:latin typeface="Courier New" pitchFamily="49" charset="0"/>
              <a:ea typeface="PMingLiU" pitchFamily="18" charset="-120"/>
            </a:endParaRP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pow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qrt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cbrt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hypot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exp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exp2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expm1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2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10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1p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in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cos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ta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si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cos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2</a:t>
            </a:r>
            <a:endParaRPr lang="en-US" altLang="zh-TW" sz="2400" b="1" smtClean="0">
              <a:solidFill>
                <a:schemeClr val="accent2"/>
              </a:solidFill>
              <a:latin typeface="Courier New" pitchFamily="49" charset="0"/>
              <a:ea typeface="PMingLiU" pitchFamily="18" charset="-120"/>
            </a:endParaRP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inh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tan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asinh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a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h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ceil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floor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trunc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round</a:t>
            </a:r>
          </a:p>
          <a:p>
            <a:pPr marL="457200" indent="-457200" eaLnBrk="1" hangingPunct="1"/>
            <a:r>
              <a:rPr lang="en-US" altLang="zh-TW" sz="2400" smtClean="0">
                <a:ea typeface="PMingLiU" pitchFamily="18" charset="-120"/>
              </a:rPr>
              <a:t>Etc.</a:t>
            </a:r>
          </a:p>
          <a:p>
            <a:pPr marL="974725" lvl="1" indent="-403225" eaLnBrk="1" hangingPunct="1"/>
            <a:r>
              <a:rPr lang="en-US" altLang="zh-TW" smtClean="0">
                <a:ea typeface="PMingLiU" pitchFamily="18" charset="-120"/>
              </a:rPr>
              <a:t>When executed on the host, a given function uses the C runtime implementation if available</a:t>
            </a:r>
          </a:p>
          <a:p>
            <a:pPr marL="974725" lvl="1" indent="-403225" eaLnBrk="1" hangingPunct="1"/>
            <a:r>
              <a:rPr lang="en-US" altLang="zh-TW" smtClean="0">
                <a:ea typeface="PMingLiU" pitchFamily="18" charset="-120"/>
              </a:rPr>
              <a:t>These functions are only supported for scalar types, not vector types</a:t>
            </a:r>
          </a:p>
        </p:txBody>
      </p:sp>
    </p:spTree>
    <p:extLst>
      <p:ext uri="{BB962C8B-B14F-4D97-AF65-F5344CB8AC3E}">
        <p14:creationId xmlns:p14="http://schemas.microsoft.com/office/powerpoint/2010/main" val="13845931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Device Runtime Component: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Mathematical Function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altLang="zh-TW" smtClean="0">
                <a:ea typeface="PMingLiU" pitchFamily="18" charset="-120"/>
              </a:rPr>
              <a:t>Some mathematical functions (e.g.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in(x)</a:t>
            </a:r>
            <a:r>
              <a:rPr lang="en-US" altLang="zh-TW" smtClean="0">
                <a:ea typeface="PMingLiU" pitchFamily="18" charset="-120"/>
              </a:rPr>
              <a:t>) have a less accurate, but faster device-only version (e.g.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sin(x)</a:t>
            </a:r>
            <a:r>
              <a:rPr lang="en-US" altLang="zh-TW" smtClean="0">
                <a:ea typeface="PMingLiU" pitchFamily="18" charset="-120"/>
              </a:rPr>
              <a:t>)</a:t>
            </a: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pow</a:t>
            </a: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log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log2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log10</a:t>
            </a:r>
            <a:endParaRPr lang="en-US" altLang="zh-TW" b="1" smtClean="0">
              <a:solidFill>
                <a:schemeClr val="accent2"/>
              </a:solidFill>
              <a:ea typeface="PMingLiU" pitchFamily="18" charset="-120"/>
            </a:endParaRP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exp</a:t>
            </a:r>
            <a:endParaRPr lang="en-US" altLang="zh-TW" b="1" smtClean="0">
              <a:solidFill>
                <a:schemeClr val="accent2"/>
              </a:solidFill>
              <a:ea typeface="PMingLiU" pitchFamily="18" charset="-120"/>
            </a:endParaRP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sin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cos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tan</a:t>
            </a:r>
          </a:p>
        </p:txBody>
      </p:sp>
    </p:spTree>
    <p:extLst>
      <p:ext uri="{BB962C8B-B14F-4D97-AF65-F5344CB8AC3E}">
        <p14:creationId xmlns:p14="http://schemas.microsoft.com/office/powerpoint/2010/main" val="29620759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93713"/>
            <a:ext cx="8077200" cy="573087"/>
          </a:xfrm>
        </p:spPr>
        <p:txBody>
          <a:bodyPr/>
          <a:lstStyle/>
          <a:p>
            <a:pPr eaLnBrk="1" hangingPunct="1"/>
            <a:r>
              <a:rPr lang="en-US" smtClean="0"/>
              <a:t>Multidimensional (Nested) Arrays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35063"/>
            <a:ext cx="4433888" cy="336073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Declaratio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1800" i="1" dirty="0" smtClean="0"/>
              <a:t>T</a:t>
            </a:r>
            <a:r>
              <a:rPr lang="en-US" sz="1800" dirty="0" smtClean="0"/>
              <a:t>   </a:t>
            </a:r>
            <a:r>
              <a:rPr lang="en-US" sz="1800" b="1" dirty="0" smtClean="0">
                <a:latin typeface="Courier New" pitchFamily="49" charset="0"/>
              </a:rPr>
              <a:t>A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i="1" dirty="0" smtClean="0"/>
              <a:t>R</a:t>
            </a:r>
            <a:r>
              <a:rPr lang="en-US" sz="1800" dirty="0" smtClean="0">
                <a:latin typeface="Courier New" pitchFamily="49" charset="0"/>
              </a:rPr>
              <a:t>][</a:t>
            </a:r>
            <a:r>
              <a:rPr lang="en-US" sz="1800" i="1" dirty="0" smtClean="0"/>
              <a:t>C</a:t>
            </a:r>
            <a:r>
              <a:rPr lang="en-US" sz="1800" dirty="0" smtClean="0">
                <a:latin typeface="Courier New" pitchFamily="49" charset="0"/>
              </a:rPr>
              <a:t>];</a:t>
            </a:r>
            <a:endParaRPr lang="en-US" sz="1800" dirty="0" smtClean="0"/>
          </a:p>
          <a:p>
            <a:pPr lvl="1" eaLnBrk="1" hangingPunct="1"/>
            <a:r>
              <a:rPr lang="en-US" sz="1800" dirty="0" smtClean="0"/>
              <a:t>2D array of data type </a:t>
            </a:r>
            <a:r>
              <a:rPr lang="en-US" sz="1800" i="1" dirty="0" smtClean="0"/>
              <a:t>T</a:t>
            </a:r>
            <a:endParaRPr lang="en-US" sz="1800" dirty="0" smtClean="0"/>
          </a:p>
          <a:p>
            <a:pPr lvl="1" eaLnBrk="1" hangingPunct="1"/>
            <a:r>
              <a:rPr lang="en-US" sz="1800" i="1" dirty="0" smtClean="0"/>
              <a:t>R</a:t>
            </a:r>
            <a:r>
              <a:rPr lang="en-US" sz="1800" dirty="0" smtClean="0"/>
              <a:t> rows, </a:t>
            </a:r>
            <a:r>
              <a:rPr lang="en-US" sz="1800" i="1" dirty="0" smtClean="0"/>
              <a:t>C</a:t>
            </a:r>
            <a:r>
              <a:rPr lang="en-US" sz="1800" dirty="0" smtClean="0"/>
              <a:t> columns</a:t>
            </a:r>
          </a:p>
          <a:p>
            <a:pPr lvl="1" eaLnBrk="1" hangingPunct="1"/>
            <a:r>
              <a:rPr lang="en-US" sz="1800" dirty="0" smtClean="0"/>
              <a:t>Type </a:t>
            </a:r>
            <a:r>
              <a:rPr lang="en-US" sz="1800" i="1" dirty="0" smtClean="0"/>
              <a:t>T</a:t>
            </a:r>
            <a:r>
              <a:rPr lang="en-US" sz="1800" dirty="0" smtClean="0"/>
              <a:t> element requires </a:t>
            </a:r>
            <a:r>
              <a:rPr lang="en-US" sz="1800" i="1" dirty="0" smtClean="0"/>
              <a:t>K</a:t>
            </a:r>
            <a:r>
              <a:rPr lang="en-US" sz="1800" dirty="0" smtClean="0"/>
              <a:t> bytes</a:t>
            </a:r>
          </a:p>
          <a:p>
            <a:pPr eaLnBrk="1" hangingPunct="1"/>
            <a:r>
              <a:rPr lang="en-US" sz="2000" dirty="0" smtClean="0"/>
              <a:t>Array Size</a:t>
            </a:r>
          </a:p>
          <a:p>
            <a:pPr lvl="1" eaLnBrk="1" hangingPunct="1"/>
            <a:r>
              <a:rPr lang="en-US" sz="1800" i="1" dirty="0" smtClean="0"/>
              <a:t>R</a:t>
            </a:r>
            <a:r>
              <a:rPr lang="en-US" sz="1800" dirty="0" smtClean="0"/>
              <a:t> * </a:t>
            </a:r>
            <a:r>
              <a:rPr lang="en-US" sz="1800" i="1" dirty="0" smtClean="0"/>
              <a:t>C </a:t>
            </a:r>
            <a:r>
              <a:rPr lang="en-US" sz="1800" dirty="0" smtClean="0"/>
              <a:t>* </a:t>
            </a:r>
            <a:r>
              <a:rPr lang="en-US" sz="1800" i="1" dirty="0" smtClean="0"/>
              <a:t>K </a:t>
            </a:r>
            <a:r>
              <a:rPr lang="en-US" sz="1800" dirty="0" smtClean="0"/>
              <a:t>bytes</a:t>
            </a:r>
          </a:p>
          <a:p>
            <a:pPr eaLnBrk="1" hangingPunct="1"/>
            <a:r>
              <a:rPr lang="en-US" sz="2000" dirty="0" smtClean="0"/>
              <a:t>Arrangement</a:t>
            </a:r>
          </a:p>
          <a:p>
            <a:pPr lvl="1" eaLnBrk="1" hangingPunct="1"/>
            <a:r>
              <a:rPr lang="en-US" sz="1800" dirty="0" smtClean="0"/>
              <a:t>Row-Major Ordering</a:t>
            </a:r>
          </a:p>
        </p:txBody>
      </p:sp>
      <p:grpSp>
        <p:nvGrpSpPr>
          <p:cNvPr id="50179" name="Group 4"/>
          <p:cNvGrpSpPr>
            <a:grpSpLocks/>
          </p:cNvGrpSpPr>
          <p:nvPr/>
        </p:nvGrpSpPr>
        <p:grpSpPr bwMode="auto">
          <a:xfrm>
            <a:off x="4876800" y="1143000"/>
            <a:ext cx="4038600" cy="2209800"/>
            <a:chOff x="2208" y="2688"/>
            <a:chExt cx="2544" cy="1392"/>
          </a:xfrm>
        </p:grpSpPr>
        <p:sp>
          <p:nvSpPr>
            <p:cNvPr id="50199" name="Rectangle 5"/>
            <p:cNvSpPr>
              <a:spLocks noChangeArrowheads="1"/>
            </p:cNvSpPr>
            <p:nvPr/>
          </p:nvSpPr>
          <p:spPr bwMode="auto">
            <a:xfrm>
              <a:off x="2304" y="2784"/>
              <a:ext cx="768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A[0][0]</a:t>
              </a:r>
            </a:p>
          </p:txBody>
        </p:sp>
        <p:sp>
          <p:nvSpPr>
            <p:cNvPr id="50200" name="Rectangle 6"/>
            <p:cNvSpPr>
              <a:spLocks noChangeArrowheads="1"/>
            </p:cNvSpPr>
            <p:nvPr/>
          </p:nvSpPr>
          <p:spPr bwMode="auto">
            <a:xfrm>
              <a:off x="3936" y="2784"/>
              <a:ext cx="768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r" eaLnBrk="0" hangingPunct="0"/>
              <a:r>
                <a:rPr lang="en-US" sz="1800">
                  <a:latin typeface="Courier New" pitchFamily="49" charset="0"/>
                </a:rPr>
                <a:t>A[0][C-1]</a:t>
              </a:r>
            </a:p>
          </p:txBody>
        </p:sp>
        <p:sp>
          <p:nvSpPr>
            <p:cNvPr id="50201" name="Rectangle 7"/>
            <p:cNvSpPr>
              <a:spLocks noChangeArrowheads="1"/>
            </p:cNvSpPr>
            <p:nvPr/>
          </p:nvSpPr>
          <p:spPr bwMode="auto">
            <a:xfrm>
              <a:off x="2304" y="3744"/>
              <a:ext cx="768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A[R-1][0]</a:t>
              </a:r>
            </a:p>
          </p:txBody>
        </p:sp>
        <p:sp>
          <p:nvSpPr>
            <p:cNvPr id="50202" name="Rectangle 8"/>
            <p:cNvSpPr>
              <a:spLocks noChangeArrowheads="1"/>
            </p:cNvSpPr>
            <p:nvPr/>
          </p:nvSpPr>
          <p:spPr bwMode="auto">
            <a:xfrm>
              <a:off x="3120" y="2784"/>
              <a:ext cx="576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• • •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3168" y="3744"/>
              <a:ext cx="576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• • •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936" y="3744"/>
              <a:ext cx="768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r" eaLnBrk="0" hangingPunct="0"/>
              <a:r>
                <a:rPr lang="en-US" sz="1800">
                  <a:latin typeface="Courier New" pitchFamily="49" charset="0"/>
                </a:rPr>
                <a:t>A[R-1][C-1]</a:t>
              </a:r>
            </a:p>
          </p:txBody>
        </p:sp>
        <p:sp>
          <p:nvSpPr>
            <p:cNvPr id="50205" name="Rectangle 11"/>
            <p:cNvSpPr>
              <a:spLocks noChangeArrowheads="1"/>
            </p:cNvSpPr>
            <p:nvPr/>
          </p:nvSpPr>
          <p:spPr bwMode="auto">
            <a:xfrm>
              <a:off x="2592" y="3168"/>
              <a:ext cx="288" cy="48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</p:txBody>
        </p:sp>
        <p:sp>
          <p:nvSpPr>
            <p:cNvPr id="50206" name="Rectangle 12"/>
            <p:cNvSpPr>
              <a:spLocks noChangeArrowheads="1"/>
            </p:cNvSpPr>
            <p:nvPr/>
          </p:nvSpPr>
          <p:spPr bwMode="auto">
            <a:xfrm>
              <a:off x="4080" y="3168"/>
              <a:ext cx="288" cy="48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</p:txBody>
        </p:sp>
        <p:sp>
          <p:nvSpPr>
            <p:cNvPr id="50207" name="Freeform 13"/>
            <p:cNvSpPr>
              <a:spLocks/>
            </p:cNvSpPr>
            <p:nvPr/>
          </p:nvSpPr>
          <p:spPr bwMode="auto">
            <a:xfrm>
              <a:off x="2208" y="2688"/>
              <a:ext cx="96" cy="1392"/>
            </a:xfrm>
            <a:custGeom>
              <a:avLst/>
              <a:gdLst>
                <a:gd name="T0" fmla="*/ 96 w 96"/>
                <a:gd name="T1" fmla="*/ 0 h 1392"/>
                <a:gd name="T2" fmla="*/ 0 w 96"/>
                <a:gd name="T3" fmla="*/ 0 h 1392"/>
                <a:gd name="T4" fmla="*/ 0 w 96"/>
                <a:gd name="T5" fmla="*/ 1392 h 1392"/>
                <a:gd name="T6" fmla="*/ 96 w 96"/>
                <a:gd name="T7" fmla="*/ 1392 h 1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392"/>
                <a:gd name="T14" fmla="*/ 96 w 96"/>
                <a:gd name="T15" fmla="*/ 1392 h 1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392">
                  <a:moveTo>
                    <a:pt x="96" y="0"/>
                  </a:moveTo>
                  <a:lnTo>
                    <a:pt x="0" y="0"/>
                  </a:lnTo>
                  <a:lnTo>
                    <a:pt x="0" y="1392"/>
                  </a:lnTo>
                  <a:lnTo>
                    <a:pt x="96" y="1392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8" name="Freeform 14"/>
            <p:cNvSpPr>
              <a:spLocks/>
            </p:cNvSpPr>
            <p:nvPr/>
          </p:nvSpPr>
          <p:spPr bwMode="auto">
            <a:xfrm flipH="1">
              <a:off x="4656" y="2688"/>
              <a:ext cx="96" cy="1392"/>
            </a:xfrm>
            <a:custGeom>
              <a:avLst/>
              <a:gdLst>
                <a:gd name="T0" fmla="*/ 96 w 96"/>
                <a:gd name="T1" fmla="*/ 0 h 1392"/>
                <a:gd name="T2" fmla="*/ 0 w 96"/>
                <a:gd name="T3" fmla="*/ 0 h 1392"/>
                <a:gd name="T4" fmla="*/ 0 w 96"/>
                <a:gd name="T5" fmla="*/ 1392 h 1392"/>
                <a:gd name="T6" fmla="*/ 96 w 96"/>
                <a:gd name="T7" fmla="*/ 1392 h 1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392"/>
                <a:gd name="T14" fmla="*/ 96 w 96"/>
                <a:gd name="T15" fmla="*/ 1392 h 1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392">
                  <a:moveTo>
                    <a:pt x="96" y="0"/>
                  </a:moveTo>
                  <a:lnTo>
                    <a:pt x="0" y="0"/>
                  </a:lnTo>
                  <a:lnTo>
                    <a:pt x="0" y="1392"/>
                  </a:lnTo>
                  <a:lnTo>
                    <a:pt x="96" y="1392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9263" name="Text Box 15"/>
          <p:cNvSpPr txBox="1">
            <a:spLocks noChangeArrowheads="1"/>
          </p:cNvSpPr>
          <p:nvPr/>
        </p:nvSpPr>
        <p:spPr bwMode="auto">
          <a:xfrm>
            <a:off x="304800" y="4857750"/>
            <a:ext cx="2032000" cy="400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sz="2000">
                <a:latin typeface="Courier New" pitchFamily="49" charset="0"/>
              </a:rPr>
              <a:t>int A[R][C];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57200" y="5257800"/>
            <a:ext cx="8229600" cy="990600"/>
            <a:chOff x="336" y="3408"/>
            <a:chExt cx="5184" cy="624"/>
          </a:xfrm>
        </p:grpSpPr>
        <p:grpSp>
          <p:nvGrpSpPr>
            <p:cNvPr id="50186" name="Group 17"/>
            <p:cNvGrpSpPr>
              <a:grpSpLocks/>
            </p:cNvGrpSpPr>
            <p:nvPr/>
          </p:nvGrpSpPr>
          <p:grpSpPr bwMode="auto">
            <a:xfrm>
              <a:off x="336" y="3408"/>
              <a:ext cx="1344" cy="624"/>
              <a:chOff x="1488" y="3504"/>
              <a:chExt cx="1344" cy="624"/>
            </a:xfrm>
          </p:grpSpPr>
          <p:sp>
            <p:nvSpPr>
              <p:cNvPr id="50196" name="Rectangle 20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F1C7C7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ourier New" pitchFamily="49" charset="0"/>
                  </a:rPr>
                  <a:t>• • •</a:t>
                </a:r>
              </a:p>
            </p:txBody>
          </p:sp>
          <p:sp>
            <p:nvSpPr>
              <p:cNvPr id="50197" name="Rectangle 18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F1C7C7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0198" name="Rectangle 19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F1C7C7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grpSp>
          <p:nvGrpSpPr>
            <p:cNvPr id="50187" name="Group 21"/>
            <p:cNvGrpSpPr>
              <a:grpSpLocks/>
            </p:cNvGrpSpPr>
            <p:nvPr/>
          </p:nvGrpSpPr>
          <p:grpSpPr bwMode="auto">
            <a:xfrm>
              <a:off x="1680" y="3408"/>
              <a:ext cx="1344" cy="624"/>
              <a:chOff x="1488" y="3504"/>
              <a:chExt cx="1344" cy="624"/>
            </a:xfrm>
          </p:grpSpPr>
          <p:sp>
            <p:nvSpPr>
              <p:cNvPr id="50193" name="Rectangle 24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F6F5BD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ourier New" pitchFamily="49" charset="0"/>
                  </a:rPr>
                  <a:t>• • •</a:t>
                </a:r>
              </a:p>
            </p:txBody>
          </p:sp>
          <p:sp>
            <p:nvSpPr>
              <p:cNvPr id="50194" name="Rectangle 22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F6F5B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0195" name="Rectangle 23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F6F5B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grpSp>
          <p:nvGrpSpPr>
            <p:cNvPr id="50188" name="Group 25"/>
            <p:cNvGrpSpPr>
              <a:grpSpLocks/>
            </p:cNvGrpSpPr>
            <p:nvPr/>
          </p:nvGrpSpPr>
          <p:grpSpPr bwMode="auto">
            <a:xfrm>
              <a:off x="4176" y="3408"/>
              <a:ext cx="1344" cy="624"/>
              <a:chOff x="1488" y="3504"/>
              <a:chExt cx="1344" cy="624"/>
            </a:xfrm>
          </p:grpSpPr>
          <p:sp>
            <p:nvSpPr>
              <p:cNvPr id="50190" name="Rectangle 28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D5F1C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ourier New" pitchFamily="49" charset="0"/>
                  </a:rPr>
                  <a:t>• • •</a:t>
                </a:r>
              </a:p>
            </p:txBody>
          </p:sp>
          <p:sp>
            <p:nvSpPr>
              <p:cNvPr id="50191" name="Rectangle 26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D5F1C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R-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0192" name="Rectangle 27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D5F1C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R-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sp>
          <p:nvSpPr>
            <p:cNvPr id="50189" name="Rectangle 29"/>
            <p:cNvSpPr>
              <a:spLocks noChangeArrowheads="1"/>
            </p:cNvSpPr>
            <p:nvPr/>
          </p:nvSpPr>
          <p:spPr bwMode="auto">
            <a:xfrm>
              <a:off x="3024" y="3408"/>
              <a:ext cx="1152" cy="62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b="0">
                  <a:latin typeface="Courier New" pitchFamily="49" charset="0"/>
                </a:rPr>
                <a:t>•  •  •</a:t>
              </a:r>
            </a:p>
          </p:txBody>
        </p:sp>
      </p:grpSp>
      <p:sp>
        <p:nvSpPr>
          <p:cNvPr id="309278" name="Line 30"/>
          <p:cNvSpPr>
            <a:spLocks noChangeShapeType="1"/>
          </p:cNvSpPr>
          <p:nvPr/>
        </p:nvSpPr>
        <p:spPr bwMode="auto">
          <a:xfrm>
            <a:off x="457200" y="6324600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79" name="Line 31"/>
          <p:cNvSpPr>
            <a:spLocks noChangeShapeType="1"/>
          </p:cNvSpPr>
          <p:nvPr/>
        </p:nvSpPr>
        <p:spPr bwMode="auto">
          <a:xfrm>
            <a:off x="8686800" y="6324600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80" name="Line 32"/>
          <p:cNvSpPr>
            <a:spLocks noChangeShapeType="1"/>
          </p:cNvSpPr>
          <p:nvPr/>
        </p:nvSpPr>
        <p:spPr bwMode="auto">
          <a:xfrm>
            <a:off x="457200" y="6477000"/>
            <a:ext cx="822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81" name="Rectangle 33"/>
          <p:cNvSpPr>
            <a:spLocks noChangeArrowheads="1"/>
          </p:cNvSpPr>
          <p:nvPr/>
        </p:nvSpPr>
        <p:spPr bwMode="auto">
          <a:xfrm>
            <a:off x="3505200" y="6324600"/>
            <a:ext cx="1447800" cy="381000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1800">
                <a:latin typeface="Courier New" pitchFamily="49" charset="0"/>
              </a:rPr>
              <a:t>4*R*C</a:t>
            </a:r>
            <a:r>
              <a:rPr lang="en-US" sz="1800" b="0">
                <a:latin typeface="Calibri" pitchFamily="34" charset="0"/>
              </a:rPr>
              <a:t>  Bytes</a:t>
            </a:r>
          </a:p>
        </p:txBody>
      </p:sp>
    </p:spTree>
    <p:extLst>
      <p:ext uri="{BB962C8B-B14F-4D97-AF65-F5344CB8AC3E}">
        <p14:creationId xmlns:p14="http://schemas.microsoft.com/office/powerpoint/2010/main" val="5872418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63" grpId="0"/>
      <p:bldP spid="309278" grpId="0" animBg="1"/>
      <p:bldP spid="309279" grpId="0" animBg="1"/>
      <p:bldP spid="309280" grpId="0" animBg="1"/>
      <p:bldP spid="30928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ChangeArrowheads="1"/>
          </p:cNvSpPr>
          <p:nvPr/>
        </p:nvSpPr>
        <p:spPr bwMode="auto">
          <a:xfrm>
            <a:off x="5943600" y="4975225"/>
            <a:ext cx="990600" cy="990600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0">
                <a:latin typeface="Calibri" pitchFamily="34" charset="0"/>
              </a:rPr>
              <a:t>•  •  •</a:t>
            </a:r>
          </a:p>
        </p:txBody>
      </p:sp>
      <p:sp>
        <p:nvSpPr>
          <p:cNvPr id="52226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569913"/>
            <a:ext cx="6934200" cy="573087"/>
          </a:xfrm>
        </p:spPr>
        <p:txBody>
          <a:bodyPr/>
          <a:lstStyle/>
          <a:p>
            <a:pPr eaLnBrk="1" hangingPunct="1"/>
            <a:r>
              <a:rPr lang="en-US" smtClean="0"/>
              <a:t>Nested Array Row Access</a:t>
            </a:r>
          </a:p>
        </p:txBody>
      </p:sp>
      <p:sp>
        <p:nvSpPr>
          <p:cNvPr id="3102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2913" y="1292225"/>
            <a:ext cx="5957887" cy="1450975"/>
          </a:xfrm>
        </p:spPr>
        <p:txBody>
          <a:bodyPr/>
          <a:lstStyle/>
          <a:p>
            <a:pPr eaLnBrk="1" hangingPunct="1"/>
            <a:r>
              <a:rPr lang="en-US" dirty="0" smtClean="0"/>
              <a:t>Row Vectors</a:t>
            </a:r>
          </a:p>
          <a:p>
            <a:pPr lvl="1" eaLnBrk="1" hangingPunct="1"/>
            <a:r>
              <a:rPr lang="en-US" dirty="0" smtClean="0"/>
              <a:t> </a:t>
            </a:r>
            <a:r>
              <a:rPr lang="en-US" b="1" dirty="0" smtClean="0">
                <a:latin typeface="Courier New" pitchFamily="49" charset="0"/>
              </a:rPr>
              <a:t>A[</a:t>
            </a:r>
            <a:r>
              <a:rPr lang="en-US" b="1" dirty="0" err="1" smtClean="0">
                <a:latin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</a:rPr>
              <a:t>]</a:t>
            </a:r>
            <a:r>
              <a:rPr lang="en-US" dirty="0" smtClean="0"/>
              <a:t> is array of </a:t>
            </a:r>
            <a:r>
              <a:rPr lang="en-US" i="1" dirty="0" smtClean="0"/>
              <a:t>C</a:t>
            </a:r>
            <a:r>
              <a:rPr lang="en-US" dirty="0" smtClean="0"/>
              <a:t> elements</a:t>
            </a:r>
          </a:p>
          <a:p>
            <a:pPr lvl="1" eaLnBrk="1" hangingPunct="1"/>
            <a:r>
              <a:rPr lang="en-US" dirty="0" smtClean="0"/>
              <a:t>Each element of type </a:t>
            </a:r>
            <a:r>
              <a:rPr lang="en-US" i="1" dirty="0" smtClean="0"/>
              <a:t>T </a:t>
            </a:r>
            <a:r>
              <a:rPr lang="en-US" dirty="0" smtClean="0"/>
              <a:t>requires </a:t>
            </a:r>
            <a:r>
              <a:rPr lang="en-US" i="1" dirty="0" smtClean="0"/>
              <a:t>K </a:t>
            </a:r>
            <a:r>
              <a:rPr lang="en-US" dirty="0" smtClean="0"/>
              <a:t>bytes</a:t>
            </a:r>
          </a:p>
          <a:p>
            <a:pPr lvl="1" eaLnBrk="1" hangingPunct="1"/>
            <a:r>
              <a:rPr lang="en-US" dirty="0" smtClean="0"/>
              <a:t>Starting address </a:t>
            </a:r>
            <a:r>
              <a:rPr lang="en-US" b="1" dirty="0" smtClean="0">
                <a:latin typeface="Courier New" pitchFamily="49" charset="0"/>
              </a:rPr>
              <a:t>A +</a:t>
            </a:r>
            <a:r>
              <a:rPr lang="en-US" dirty="0" smtClean="0">
                <a:latin typeface="Courier New" pitchFamily="49" charset="0"/>
              </a:rPr>
              <a:t> </a:t>
            </a:r>
            <a:r>
              <a:rPr lang="en-US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 * (</a:t>
            </a:r>
            <a:r>
              <a:rPr lang="en-US" i="1" dirty="0" smtClean="0"/>
              <a:t>C </a:t>
            </a:r>
            <a:r>
              <a:rPr lang="en-US" dirty="0" smtClean="0"/>
              <a:t>* </a:t>
            </a:r>
            <a:r>
              <a:rPr lang="en-US" i="1" dirty="0" smtClean="0"/>
              <a:t>K</a:t>
            </a:r>
            <a:r>
              <a:rPr lang="en-US" dirty="0" smtClean="0"/>
              <a:t>)</a:t>
            </a:r>
          </a:p>
          <a:p>
            <a:pPr lvl="1" eaLnBrk="1" hangingPunct="1"/>
            <a:endParaRPr lang="en-US" dirty="0" smtClean="0"/>
          </a:p>
        </p:txBody>
      </p:sp>
      <p:grpSp>
        <p:nvGrpSpPr>
          <p:cNvPr id="52228" name="Group 5"/>
          <p:cNvGrpSpPr>
            <a:grpSpLocks/>
          </p:cNvGrpSpPr>
          <p:nvPr/>
        </p:nvGrpSpPr>
        <p:grpSpPr bwMode="auto">
          <a:xfrm>
            <a:off x="3810000" y="4441825"/>
            <a:ext cx="2133600" cy="1524000"/>
            <a:chOff x="1680" y="2064"/>
            <a:chExt cx="1344" cy="960"/>
          </a:xfrm>
        </p:grpSpPr>
        <p:grpSp>
          <p:nvGrpSpPr>
            <p:cNvPr id="52255" name="Group 6"/>
            <p:cNvGrpSpPr>
              <a:grpSpLocks/>
            </p:cNvGrpSpPr>
            <p:nvPr/>
          </p:nvGrpSpPr>
          <p:grpSpPr bwMode="auto">
            <a:xfrm>
              <a:off x="1680" y="2400"/>
              <a:ext cx="1344" cy="624"/>
              <a:chOff x="1488" y="3504"/>
              <a:chExt cx="1344" cy="624"/>
            </a:xfrm>
          </p:grpSpPr>
          <p:sp>
            <p:nvSpPr>
              <p:cNvPr id="310281" name="Rectangle 9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1600" b="0" dirty="0">
                    <a:latin typeface="Calibri" pitchFamily="34" charset="0"/>
                    <a:cs typeface="+mn-cs"/>
                  </a:rPr>
                  <a:t>• • •</a:t>
                </a:r>
              </a:p>
            </p:txBody>
          </p:sp>
          <p:sp>
            <p:nvSpPr>
              <p:cNvPr id="310279" name="Rectangle 7"/>
              <p:cNvSpPr>
                <a:spLocks noChangeArrowheads="1"/>
              </p:cNvSpPr>
              <p:nvPr/>
            </p:nvSpPr>
            <p:spPr bwMode="auto">
              <a:xfrm>
                <a:off x="1497" y="3504"/>
                <a:ext cx="384" cy="624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A</a:t>
                </a:r>
              </a:p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[</a:t>
                </a:r>
                <a:r>
                  <a:rPr lang="en-US" sz="1600" dirty="0" err="1">
                    <a:latin typeface="Courier New" pitchFamily="49" charset="0"/>
                    <a:cs typeface="+mn-cs"/>
                  </a:rPr>
                  <a:t>i</a:t>
                </a:r>
                <a:r>
                  <a:rPr lang="en-US" sz="1600" dirty="0">
                    <a:latin typeface="Courier New" pitchFamily="49" charset="0"/>
                    <a:cs typeface="+mn-cs"/>
                  </a:rPr>
                  <a:t>]</a:t>
                </a:r>
              </a:p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[0]</a:t>
                </a:r>
              </a:p>
            </p:txBody>
          </p:sp>
          <p:sp>
            <p:nvSpPr>
              <p:cNvPr id="310280" name="Rectangle 8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A</a:t>
                </a:r>
              </a:p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[</a:t>
                </a:r>
                <a:r>
                  <a:rPr lang="en-US" sz="1600" dirty="0" err="1">
                    <a:latin typeface="Courier New" pitchFamily="49" charset="0"/>
                    <a:cs typeface="+mn-cs"/>
                  </a:rPr>
                  <a:t>i</a:t>
                </a:r>
                <a:r>
                  <a:rPr lang="en-US" sz="1600" dirty="0">
                    <a:latin typeface="Courier New" pitchFamily="49" charset="0"/>
                    <a:cs typeface="+mn-cs"/>
                  </a:rPr>
                  <a:t>]</a:t>
                </a:r>
              </a:p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[C-1]</a:t>
                </a:r>
              </a:p>
            </p:txBody>
          </p:sp>
        </p:grpSp>
        <p:sp>
          <p:nvSpPr>
            <p:cNvPr id="52256" name="Line 10"/>
            <p:cNvSpPr>
              <a:spLocks noChangeShapeType="1"/>
            </p:cNvSpPr>
            <p:nvPr/>
          </p:nvSpPr>
          <p:spPr bwMode="auto">
            <a:xfrm>
              <a:off x="1680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7" name="Line 11"/>
            <p:cNvSpPr>
              <a:spLocks noChangeShapeType="1"/>
            </p:cNvSpPr>
            <p:nvPr/>
          </p:nvSpPr>
          <p:spPr bwMode="auto">
            <a:xfrm>
              <a:off x="1680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8" name="Line 12"/>
            <p:cNvSpPr>
              <a:spLocks noChangeShapeType="1"/>
            </p:cNvSpPr>
            <p:nvPr/>
          </p:nvSpPr>
          <p:spPr bwMode="auto">
            <a:xfrm>
              <a:off x="3024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9" name="Line 13"/>
            <p:cNvSpPr>
              <a:spLocks noChangeShapeType="1"/>
            </p:cNvSpPr>
            <p:nvPr/>
          </p:nvSpPr>
          <p:spPr bwMode="auto">
            <a:xfrm>
              <a:off x="1680" y="2208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0" name="Rectangle 14"/>
            <p:cNvSpPr>
              <a:spLocks noChangeArrowheads="1"/>
            </p:cNvSpPr>
            <p:nvPr/>
          </p:nvSpPr>
          <p:spPr bwMode="auto">
            <a:xfrm>
              <a:off x="2112" y="2064"/>
              <a:ext cx="528" cy="24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600">
                  <a:latin typeface="Courier New" pitchFamily="49" charset="0"/>
                </a:rPr>
                <a:t>A[i]</a:t>
              </a:r>
              <a:endParaRPr lang="en-US" sz="1600" b="0">
                <a:latin typeface="Calibri" pitchFamily="34" charset="0"/>
              </a:endParaRPr>
            </a:p>
          </p:txBody>
        </p:sp>
      </p:grpSp>
      <p:grpSp>
        <p:nvGrpSpPr>
          <p:cNvPr id="52229" name="Group 15"/>
          <p:cNvGrpSpPr>
            <a:grpSpLocks/>
          </p:cNvGrpSpPr>
          <p:nvPr/>
        </p:nvGrpSpPr>
        <p:grpSpPr bwMode="auto">
          <a:xfrm>
            <a:off x="6858000" y="4441825"/>
            <a:ext cx="2133600" cy="1524000"/>
            <a:chOff x="4176" y="2064"/>
            <a:chExt cx="1344" cy="960"/>
          </a:xfrm>
        </p:grpSpPr>
        <p:grpSp>
          <p:nvGrpSpPr>
            <p:cNvPr id="52247" name="Group 16"/>
            <p:cNvGrpSpPr>
              <a:grpSpLocks/>
            </p:cNvGrpSpPr>
            <p:nvPr/>
          </p:nvGrpSpPr>
          <p:grpSpPr bwMode="auto">
            <a:xfrm>
              <a:off x="4176" y="2400"/>
              <a:ext cx="1344" cy="624"/>
              <a:chOff x="1488" y="3504"/>
              <a:chExt cx="1344" cy="624"/>
            </a:xfrm>
          </p:grpSpPr>
          <p:sp>
            <p:nvSpPr>
              <p:cNvPr id="52252" name="Rectangle 19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D5F1C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alibri" pitchFamily="34" charset="0"/>
                  </a:rPr>
                  <a:t>• • •</a:t>
                </a:r>
              </a:p>
            </p:txBody>
          </p:sp>
          <p:sp>
            <p:nvSpPr>
              <p:cNvPr id="52253" name="Rectangle 17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D5F1C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R-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2254" name="Rectangle 18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D5F1C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R-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sp>
          <p:nvSpPr>
            <p:cNvPr id="52248" name="Line 20"/>
            <p:cNvSpPr>
              <a:spLocks noChangeShapeType="1"/>
            </p:cNvSpPr>
            <p:nvPr/>
          </p:nvSpPr>
          <p:spPr bwMode="auto">
            <a:xfrm>
              <a:off x="4176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9" name="Line 21"/>
            <p:cNvSpPr>
              <a:spLocks noChangeShapeType="1"/>
            </p:cNvSpPr>
            <p:nvPr/>
          </p:nvSpPr>
          <p:spPr bwMode="auto">
            <a:xfrm>
              <a:off x="5520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0" name="Line 22"/>
            <p:cNvSpPr>
              <a:spLocks noChangeShapeType="1"/>
            </p:cNvSpPr>
            <p:nvPr/>
          </p:nvSpPr>
          <p:spPr bwMode="auto">
            <a:xfrm>
              <a:off x="4176" y="2208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1" name="Rectangle 23"/>
            <p:cNvSpPr>
              <a:spLocks noChangeArrowheads="1"/>
            </p:cNvSpPr>
            <p:nvPr/>
          </p:nvSpPr>
          <p:spPr bwMode="auto">
            <a:xfrm>
              <a:off x="4608" y="2064"/>
              <a:ext cx="528" cy="24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600">
                  <a:latin typeface="Courier New" pitchFamily="49" charset="0"/>
                </a:rPr>
                <a:t>A[R-1]</a:t>
              </a:r>
              <a:endParaRPr lang="en-US" sz="1600" b="0">
                <a:latin typeface="Calibri" pitchFamily="34" charset="0"/>
              </a:endParaRPr>
            </a:p>
          </p:txBody>
        </p:sp>
      </p:grpSp>
      <p:sp>
        <p:nvSpPr>
          <p:cNvPr id="52230" name="Rectangle 24"/>
          <p:cNvSpPr>
            <a:spLocks noChangeArrowheads="1"/>
          </p:cNvSpPr>
          <p:nvPr/>
        </p:nvSpPr>
        <p:spPr bwMode="auto">
          <a:xfrm>
            <a:off x="2819400" y="4975225"/>
            <a:ext cx="990600" cy="990600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0">
                <a:latin typeface="Calibri" pitchFamily="34" charset="0"/>
              </a:rPr>
              <a:t>•  •  •</a:t>
            </a:r>
          </a:p>
        </p:txBody>
      </p:sp>
      <p:sp>
        <p:nvSpPr>
          <p:cNvPr id="52231" name="Text Box 25"/>
          <p:cNvSpPr txBox="1">
            <a:spLocks noChangeArrowheads="1"/>
          </p:cNvSpPr>
          <p:nvPr/>
        </p:nvSpPr>
        <p:spPr bwMode="auto">
          <a:xfrm>
            <a:off x="490538" y="6186487"/>
            <a:ext cx="396875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800">
                <a:latin typeface="Courier New" pitchFamily="49" charset="0"/>
              </a:rPr>
              <a:t>A</a:t>
            </a:r>
          </a:p>
        </p:txBody>
      </p:sp>
      <p:sp>
        <p:nvSpPr>
          <p:cNvPr id="52232" name="Line 26"/>
          <p:cNvSpPr>
            <a:spLocks noChangeShapeType="1"/>
          </p:cNvSpPr>
          <p:nvPr/>
        </p:nvSpPr>
        <p:spPr bwMode="auto">
          <a:xfrm flipV="1">
            <a:off x="685800" y="5965825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3" name="Line 27"/>
          <p:cNvSpPr>
            <a:spLocks noChangeShapeType="1"/>
          </p:cNvSpPr>
          <p:nvPr/>
        </p:nvSpPr>
        <p:spPr bwMode="auto">
          <a:xfrm flipV="1">
            <a:off x="3810000" y="5965825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2234" name="Group 28"/>
          <p:cNvGrpSpPr>
            <a:grpSpLocks/>
          </p:cNvGrpSpPr>
          <p:nvPr/>
        </p:nvGrpSpPr>
        <p:grpSpPr bwMode="auto">
          <a:xfrm>
            <a:off x="685800" y="4441825"/>
            <a:ext cx="2133600" cy="1524000"/>
            <a:chOff x="336" y="2064"/>
            <a:chExt cx="1344" cy="960"/>
          </a:xfrm>
        </p:grpSpPr>
        <p:grpSp>
          <p:nvGrpSpPr>
            <p:cNvPr id="52239" name="Group 29"/>
            <p:cNvGrpSpPr>
              <a:grpSpLocks/>
            </p:cNvGrpSpPr>
            <p:nvPr/>
          </p:nvGrpSpPr>
          <p:grpSpPr bwMode="auto">
            <a:xfrm>
              <a:off x="336" y="2400"/>
              <a:ext cx="1344" cy="624"/>
              <a:chOff x="1488" y="3504"/>
              <a:chExt cx="1344" cy="624"/>
            </a:xfrm>
          </p:grpSpPr>
          <p:sp>
            <p:nvSpPr>
              <p:cNvPr id="52244" name="Rectangle 32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F1C7C7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alibri" pitchFamily="34" charset="0"/>
                  </a:rPr>
                  <a:t>• • •</a:t>
                </a:r>
              </a:p>
            </p:txBody>
          </p:sp>
          <p:sp>
            <p:nvSpPr>
              <p:cNvPr id="52245" name="Rectangle 30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F1C7C7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2246" name="Rectangle 31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F1C7C7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sp>
          <p:nvSpPr>
            <p:cNvPr id="52240" name="Line 33"/>
            <p:cNvSpPr>
              <a:spLocks noChangeShapeType="1"/>
            </p:cNvSpPr>
            <p:nvPr/>
          </p:nvSpPr>
          <p:spPr bwMode="auto">
            <a:xfrm>
              <a:off x="336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1" name="Line 34"/>
            <p:cNvSpPr>
              <a:spLocks noChangeShapeType="1"/>
            </p:cNvSpPr>
            <p:nvPr/>
          </p:nvSpPr>
          <p:spPr bwMode="auto">
            <a:xfrm>
              <a:off x="336" y="2208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Rectangle 35"/>
            <p:cNvSpPr>
              <a:spLocks noChangeArrowheads="1"/>
            </p:cNvSpPr>
            <p:nvPr/>
          </p:nvSpPr>
          <p:spPr bwMode="auto">
            <a:xfrm>
              <a:off x="768" y="2064"/>
              <a:ext cx="528" cy="24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600">
                  <a:latin typeface="Courier New" pitchFamily="49" charset="0"/>
                </a:rPr>
                <a:t>A[0]</a:t>
              </a:r>
              <a:endParaRPr lang="en-US" sz="1600" b="0">
                <a:latin typeface="Calibri" pitchFamily="34" charset="0"/>
              </a:endParaRPr>
            </a:p>
          </p:txBody>
        </p:sp>
        <p:sp>
          <p:nvSpPr>
            <p:cNvPr id="52243" name="Line 36"/>
            <p:cNvSpPr>
              <a:spLocks noChangeShapeType="1"/>
            </p:cNvSpPr>
            <p:nvPr/>
          </p:nvSpPr>
          <p:spPr bwMode="auto">
            <a:xfrm>
              <a:off x="1680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0310" name="Text Box 38"/>
          <p:cNvSpPr txBox="1">
            <a:spLocks noChangeArrowheads="1"/>
          </p:cNvSpPr>
          <p:nvPr/>
        </p:nvSpPr>
        <p:spPr bwMode="auto">
          <a:xfrm>
            <a:off x="3519488" y="6183312"/>
            <a:ext cx="1447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800">
                <a:latin typeface="Courier New" pitchFamily="49" charset="0"/>
              </a:rPr>
              <a:t>A+i*C*4</a:t>
            </a:r>
          </a:p>
        </p:txBody>
      </p:sp>
      <p:sp>
        <p:nvSpPr>
          <p:cNvPr id="310311" name="Text Box 39"/>
          <p:cNvSpPr txBox="1">
            <a:spLocks noChangeArrowheads="1"/>
          </p:cNvSpPr>
          <p:nvPr/>
        </p:nvSpPr>
        <p:spPr bwMode="auto">
          <a:xfrm>
            <a:off x="6705600" y="6183312"/>
            <a:ext cx="17526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800">
                <a:latin typeface="Courier New" pitchFamily="49" charset="0"/>
              </a:rPr>
              <a:t>A+(R-1)*C*4</a:t>
            </a:r>
          </a:p>
        </p:txBody>
      </p:sp>
      <p:sp>
        <p:nvSpPr>
          <p:cNvPr id="52237" name="Line 40"/>
          <p:cNvSpPr>
            <a:spLocks noChangeShapeType="1"/>
          </p:cNvSpPr>
          <p:nvPr/>
        </p:nvSpPr>
        <p:spPr bwMode="auto">
          <a:xfrm flipV="1">
            <a:off x="6858000" y="5965825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8" name="Text Box 15"/>
          <p:cNvSpPr txBox="1">
            <a:spLocks noChangeArrowheads="1"/>
          </p:cNvSpPr>
          <p:nvPr/>
        </p:nvSpPr>
        <p:spPr bwMode="auto">
          <a:xfrm>
            <a:off x="558800" y="3897312"/>
            <a:ext cx="2032000" cy="400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sz="2000" dirty="0" err="1">
                <a:latin typeface="Courier New" pitchFamily="49" charset="0"/>
              </a:rPr>
              <a:t>int</a:t>
            </a:r>
            <a:r>
              <a:rPr lang="en-US" sz="2000" dirty="0">
                <a:latin typeface="Courier New" pitchFamily="49" charset="0"/>
              </a:rPr>
              <a:t> A[R][C];</a:t>
            </a:r>
          </a:p>
        </p:txBody>
      </p:sp>
    </p:spTree>
    <p:extLst>
      <p:ext uri="{BB962C8B-B14F-4D97-AF65-F5344CB8AC3E}">
        <p14:creationId xmlns:p14="http://schemas.microsoft.com/office/powerpoint/2010/main" val="3327654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6" grpId="0" build="p"/>
      <p:bldP spid="310310" grpId="0"/>
      <p:bldP spid="3103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69913"/>
            <a:ext cx="7315200" cy="573087"/>
          </a:xfrm>
        </p:spPr>
        <p:txBody>
          <a:bodyPr/>
          <a:lstStyle/>
          <a:p>
            <a:pPr eaLnBrk="1" hangingPunct="1"/>
            <a:r>
              <a:rPr lang="en-US" smtClean="0"/>
              <a:t>Strange Referencing Examples</a:t>
            </a: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3490912"/>
            <a:ext cx="8307387" cy="2757488"/>
          </a:xfrm>
        </p:spPr>
        <p:txBody>
          <a:bodyPr/>
          <a:lstStyle/>
          <a:p>
            <a:pPr marL="223838" indent="-223838" defTabSz="895350" eaLnBrk="1" hangingPunct="1">
              <a:tabLst>
                <a:tab pos="1943100" algn="l"/>
                <a:tab pos="4978400" algn="l"/>
                <a:tab pos="5943600" algn="l"/>
              </a:tabLst>
            </a:pPr>
            <a:r>
              <a:rPr lang="en-US" dirty="0" smtClean="0"/>
              <a:t>Reference	Address	Value	Guaranteed?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endParaRPr lang="en-US" sz="1800" b="1" dirty="0" smtClean="0">
              <a:latin typeface="Courier New" pitchFamily="49" charset="0"/>
            </a:endParaRP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3][3]	76+20*3+4*3 = 148	2	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2][5]	76+20*2+4*5 = 136	1	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2][-1]	76+20*2+4*-1 = 112	3	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4][-1]	76+20*4+4*-1 = 152	1	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0][19]	76+20*0+4*19 = 152	1 	</a:t>
            </a:r>
            <a:endParaRPr lang="en-US" sz="1800" b="1" dirty="0" smtClean="0"/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0][-1]	76+20*0+4*-1 = 72	?? </a:t>
            </a:r>
            <a:r>
              <a:rPr lang="en-US" dirty="0" smtClean="0">
                <a:latin typeface="Courier New" pitchFamily="49" charset="0"/>
              </a:rPr>
              <a:t>	</a:t>
            </a:r>
            <a:endParaRPr lang="en-US" dirty="0" smtClean="0"/>
          </a:p>
        </p:txBody>
      </p:sp>
      <p:sp>
        <p:nvSpPr>
          <p:cNvPr id="62468" name="Line 8"/>
          <p:cNvSpPr>
            <a:spLocks noChangeShapeType="1"/>
          </p:cNvSpPr>
          <p:nvPr/>
        </p:nvSpPr>
        <p:spPr bwMode="auto">
          <a:xfrm flipV="1">
            <a:off x="1828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1600200" y="2528888"/>
            <a:ext cx="45720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76</a:t>
            </a:r>
          </a:p>
        </p:txBody>
      </p:sp>
      <p:sp>
        <p:nvSpPr>
          <p:cNvPr id="62470" name="Line 10"/>
          <p:cNvSpPr>
            <a:spLocks noChangeShapeType="1"/>
          </p:cNvSpPr>
          <p:nvPr/>
        </p:nvSpPr>
        <p:spPr bwMode="auto">
          <a:xfrm flipV="1">
            <a:off x="3352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1" name="Text Box 11"/>
          <p:cNvSpPr txBox="1">
            <a:spLocks noChangeArrowheads="1"/>
          </p:cNvSpPr>
          <p:nvPr/>
        </p:nvSpPr>
        <p:spPr bwMode="auto">
          <a:xfrm>
            <a:off x="3124200" y="2528888"/>
            <a:ext cx="45720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96</a:t>
            </a:r>
          </a:p>
        </p:txBody>
      </p:sp>
      <p:sp>
        <p:nvSpPr>
          <p:cNvPr id="62472" name="Line 12"/>
          <p:cNvSpPr>
            <a:spLocks noChangeShapeType="1"/>
          </p:cNvSpPr>
          <p:nvPr/>
        </p:nvSpPr>
        <p:spPr bwMode="auto">
          <a:xfrm flipV="1">
            <a:off x="4876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579938" y="2528888"/>
            <a:ext cx="593725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116</a:t>
            </a:r>
          </a:p>
        </p:txBody>
      </p:sp>
      <p:sp>
        <p:nvSpPr>
          <p:cNvPr id="62474" name="Line 14"/>
          <p:cNvSpPr>
            <a:spLocks noChangeShapeType="1"/>
          </p:cNvSpPr>
          <p:nvPr/>
        </p:nvSpPr>
        <p:spPr bwMode="auto">
          <a:xfrm flipV="1">
            <a:off x="6400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Text Box 15"/>
          <p:cNvSpPr txBox="1">
            <a:spLocks noChangeArrowheads="1"/>
          </p:cNvSpPr>
          <p:nvPr/>
        </p:nvSpPr>
        <p:spPr bwMode="auto">
          <a:xfrm>
            <a:off x="6103938" y="2528888"/>
            <a:ext cx="593725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136</a:t>
            </a:r>
          </a:p>
        </p:txBody>
      </p:sp>
      <p:sp>
        <p:nvSpPr>
          <p:cNvPr id="62476" name="Line 16"/>
          <p:cNvSpPr>
            <a:spLocks noChangeShapeType="1"/>
          </p:cNvSpPr>
          <p:nvPr/>
        </p:nvSpPr>
        <p:spPr bwMode="auto">
          <a:xfrm flipV="1">
            <a:off x="7924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Text Box 17"/>
          <p:cNvSpPr txBox="1">
            <a:spLocks noChangeArrowheads="1"/>
          </p:cNvSpPr>
          <p:nvPr/>
        </p:nvSpPr>
        <p:spPr bwMode="auto">
          <a:xfrm>
            <a:off x="7627938" y="2528888"/>
            <a:ext cx="593725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156</a:t>
            </a:r>
          </a:p>
        </p:txBody>
      </p:sp>
      <p:grpSp>
        <p:nvGrpSpPr>
          <p:cNvPr id="62478" name="Group 19"/>
          <p:cNvGrpSpPr>
            <a:grpSpLocks/>
          </p:cNvGrpSpPr>
          <p:nvPr/>
        </p:nvGrpSpPr>
        <p:grpSpPr bwMode="auto">
          <a:xfrm>
            <a:off x="1828800" y="1614488"/>
            <a:ext cx="1524000" cy="762000"/>
            <a:chOff x="816" y="2640"/>
            <a:chExt cx="960" cy="480"/>
          </a:xfrm>
        </p:grpSpPr>
        <p:sp>
          <p:nvSpPr>
            <p:cNvPr id="62502" name="Rectangle 20"/>
            <p:cNvSpPr>
              <a:spLocks noChangeArrowheads="1"/>
            </p:cNvSpPr>
            <p:nvPr/>
          </p:nvSpPr>
          <p:spPr bwMode="auto">
            <a:xfrm>
              <a:off x="816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  <p:sp>
          <p:nvSpPr>
            <p:cNvPr id="62503" name="Rectangle 21"/>
            <p:cNvSpPr>
              <a:spLocks noChangeArrowheads="1"/>
            </p:cNvSpPr>
            <p:nvPr/>
          </p:nvSpPr>
          <p:spPr bwMode="auto">
            <a:xfrm>
              <a:off x="1008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5</a:t>
              </a:r>
            </a:p>
          </p:txBody>
        </p:sp>
        <p:sp>
          <p:nvSpPr>
            <p:cNvPr id="62504" name="Rectangle 22"/>
            <p:cNvSpPr>
              <a:spLocks noChangeArrowheads="1"/>
            </p:cNvSpPr>
            <p:nvPr/>
          </p:nvSpPr>
          <p:spPr bwMode="auto">
            <a:xfrm>
              <a:off x="1200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2</a:t>
              </a:r>
            </a:p>
          </p:txBody>
        </p:sp>
        <p:sp>
          <p:nvSpPr>
            <p:cNvPr id="62505" name="Rectangle 23"/>
            <p:cNvSpPr>
              <a:spLocks noChangeArrowheads="1"/>
            </p:cNvSpPr>
            <p:nvPr/>
          </p:nvSpPr>
          <p:spPr bwMode="auto">
            <a:xfrm>
              <a:off x="1392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0</a:t>
              </a:r>
            </a:p>
          </p:txBody>
        </p:sp>
        <p:sp>
          <p:nvSpPr>
            <p:cNvPr id="62506" name="Rectangle 24"/>
            <p:cNvSpPr>
              <a:spLocks noChangeArrowheads="1"/>
            </p:cNvSpPr>
            <p:nvPr/>
          </p:nvSpPr>
          <p:spPr bwMode="auto">
            <a:xfrm>
              <a:off x="1584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6</a:t>
              </a:r>
            </a:p>
          </p:txBody>
        </p:sp>
      </p:grpSp>
      <p:grpSp>
        <p:nvGrpSpPr>
          <p:cNvPr id="62479" name="Group 25"/>
          <p:cNvGrpSpPr>
            <a:grpSpLocks/>
          </p:cNvGrpSpPr>
          <p:nvPr/>
        </p:nvGrpSpPr>
        <p:grpSpPr bwMode="auto">
          <a:xfrm>
            <a:off x="3352800" y="1614488"/>
            <a:ext cx="1524000" cy="762000"/>
            <a:chOff x="816" y="2640"/>
            <a:chExt cx="960" cy="480"/>
          </a:xfrm>
        </p:grpSpPr>
        <p:sp>
          <p:nvSpPr>
            <p:cNvPr id="62497" name="Rectangle 26"/>
            <p:cNvSpPr>
              <a:spLocks noChangeArrowheads="1"/>
            </p:cNvSpPr>
            <p:nvPr/>
          </p:nvSpPr>
          <p:spPr bwMode="auto">
            <a:xfrm>
              <a:off x="816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  <p:sp>
          <p:nvSpPr>
            <p:cNvPr id="62498" name="Rectangle 27"/>
            <p:cNvSpPr>
              <a:spLocks noChangeArrowheads="1"/>
            </p:cNvSpPr>
            <p:nvPr/>
          </p:nvSpPr>
          <p:spPr bwMode="auto">
            <a:xfrm>
              <a:off x="1008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5</a:t>
              </a:r>
            </a:p>
          </p:txBody>
        </p:sp>
        <p:sp>
          <p:nvSpPr>
            <p:cNvPr id="62499" name="Rectangle 28"/>
            <p:cNvSpPr>
              <a:spLocks noChangeArrowheads="1"/>
            </p:cNvSpPr>
            <p:nvPr/>
          </p:nvSpPr>
          <p:spPr bwMode="auto">
            <a:xfrm>
              <a:off x="1200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2</a:t>
              </a:r>
            </a:p>
          </p:txBody>
        </p:sp>
        <p:sp>
          <p:nvSpPr>
            <p:cNvPr id="62500" name="Rectangle 29"/>
            <p:cNvSpPr>
              <a:spLocks noChangeArrowheads="1"/>
            </p:cNvSpPr>
            <p:nvPr/>
          </p:nvSpPr>
          <p:spPr bwMode="auto">
            <a:xfrm>
              <a:off x="1392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  <p:sp>
          <p:nvSpPr>
            <p:cNvPr id="62501" name="Rectangle 30"/>
            <p:cNvSpPr>
              <a:spLocks noChangeArrowheads="1"/>
            </p:cNvSpPr>
            <p:nvPr/>
          </p:nvSpPr>
          <p:spPr bwMode="auto">
            <a:xfrm>
              <a:off x="1584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3</a:t>
              </a:r>
            </a:p>
          </p:txBody>
        </p:sp>
      </p:grpSp>
      <p:grpSp>
        <p:nvGrpSpPr>
          <p:cNvPr id="62480" name="Group 31"/>
          <p:cNvGrpSpPr>
            <a:grpSpLocks/>
          </p:cNvGrpSpPr>
          <p:nvPr/>
        </p:nvGrpSpPr>
        <p:grpSpPr bwMode="auto">
          <a:xfrm>
            <a:off x="4876800" y="1614488"/>
            <a:ext cx="1524000" cy="762000"/>
            <a:chOff x="816" y="2640"/>
            <a:chExt cx="960" cy="480"/>
          </a:xfrm>
        </p:grpSpPr>
        <p:sp>
          <p:nvSpPr>
            <p:cNvPr id="75" name="Rectangle 32"/>
            <p:cNvSpPr>
              <a:spLocks noChangeArrowheads="1"/>
            </p:cNvSpPr>
            <p:nvPr/>
          </p:nvSpPr>
          <p:spPr bwMode="auto">
            <a:xfrm>
              <a:off x="816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1</a:t>
              </a:r>
            </a:p>
          </p:txBody>
        </p:sp>
        <p:sp>
          <p:nvSpPr>
            <p:cNvPr id="76" name="Rectangle 33"/>
            <p:cNvSpPr>
              <a:spLocks noChangeArrowheads="1"/>
            </p:cNvSpPr>
            <p:nvPr/>
          </p:nvSpPr>
          <p:spPr bwMode="auto">
            <a:xfrm>
              <a:off x="1008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5</a:t>
              </a:r>
            </a:p>
          </p:txBody>
        </p:sp>
        <p:sp>
          <p:nvSpPr>
            <p:cNvPr id="77" name="Rectangle 34"/>
            <p:cNvSpPr>
              <a:spLocks noChangeArrowheads="1"/>
            </p:cNvSpPr>
            <p:nvPr/>
          </p:nvSpPr>
          <p:spPr bwMode="auto">
            <a:xfrm>
              <a:off x="1200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2</a:t>
              </a:r>
            </a:p>
          </p:txBody>
        </p:sp>
        <p:sp>
          <p:nvSpPr>
            <p:cNvPr id="78" name="Rectangle 35"/>
            <p:cNvSpPr>
              <a:spLocks noChangeArrowheads="1"/>
            </p:cNvSpPr>
            <p:nvPr/>
          </p:nvSpPr>
          <p:spPr bwMode="auto">
            <a:xfrm>
              <a:off x="1392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1</a:t>
              </a:r>
            </a:p>
          </p:txBody>
        </p:sp>
        <p:sp>
          <p:nvSpPr>
            <p:cNvPr id="79" name="Rectangle 36"/>
            <p:cNvSpPr>
              <a:spLocks noChangeArrowheads="1"/>
            </p:cNvSpPr>
            <p:nvPr/>
          </p:nvSpPr>
          <p:spPr bwMode="auto">
            <a:xfrm>
              <a:off x="1584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7</a:t>
              </a:r>
            </a:p>
          </p:txBody>
        </p:sp>
      </p:grpSp>
      <p:grpSp>
        <p:nvGrpSpPr>
          <p:cNvPr id="62481" name="Group 37"/>
          <p:cNvGrpSpPr>
            <a:grpSpLocks/>
          </p:cNvGrpSpPr>
          <p:nvPr/>
        </p:nvGrpSpPr>
        <p:grpSpPr bwMode="auto">
          <a:xfrm>
            <a:off x="6400800" y="1609725"/>
            <a:ext cx="1524000" cy="766763"/>
            <a:chOff x="816" y="2637"/>
            <a:chExt cx="960" cy="483"/>
          </a:xfrm>
        </p:grpSpPr>
        <p:sp>
          <p:nvSpPr>
            <p:cNvPr id="62487" name="Rectangle 38"/>
            <p:cNvSpPr>
              <a:spLocks noChangeArrowheads="1"/>
            </p:cNvSpPr>
            <p:nvPr/>
          </p:nvSpPr>
          <p:spPr bwMode="auto">
            <a:xfrm>
              <a:off x="816" y="2640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  <p:sp>
          <p:nvSpPr>
            <p:cNvPr id="62488" name="Rectangle 39"/>
            <p:cNvSpPr>
              <a:spLocks noChangeArrowheads="1"/>
            </p:cNvSpPr>
            <p:nvPr/>
          </p:nvSpPr>
          <p:spPr bwMode="auto">
            <a:xfrm>
              <a:off x="1008" y="2640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5</a:t>
              </a:r>
            </a:p>
          </p:txBody>
        </p:sp>
        <p:sp>
          <p:nvSpPr>
            <p:cNvPr id="62489" name="Rectangle 40"/>
            <p:cNvSpPr>
              <a:spLocks noChangeArrowheads="1"/>
            </p:cNvSpPr>
            <p:nvPr/>
          </p:nvSpPr>
          <p:spPr bwMode="auto">
            <a:xfrm>
              <a:off x="1200" y="2640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2</a:t>
              </a:r>
            </a:p>
          </p:txBody>
        </p:sp>
        <p:sp>
          <p:nvSpPr>
            <p:cNvPr id="62490" name="Rectangle 41"/>
            <p:cNvSpPr>
              <a:spLocks noChangeArrowheads="1"/>
            </p:cNvSpPr>
            <p:nvPr/>
          </p:nvSpPr>
          <p:spPr bwMode="auto">
            <a:xfrm>
              <a:off x="1392" y="2637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2</a:t>
              </a:r>
            </a:p>
          </p:txBody>
        </p:sp>
        <p:sp>
          <p:nvSpPr>
            <p:cNvPr id="62491" name="Rectangle 42"/>
            <p:cNvSpPr>
              <a:spLocks noChangeArrowheads="1"/>
            </p:cNvSpPr>
            <p:nvPr/>
          </p:nvSpPr>
          <p:spPr bwMode="auto">
            <a:xfrm>
              <a:off x="1584" y="2640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</p:grpSp>
      <p:sp>
        <p:nvSpPr>
          <p:cNvPr id="62482" name="Rectangle 43"/>
          <p:cNvSpPr>
            <a:spLocks noChangeArrowheads="1"/>
          </p:cNvSpPr>
          <p:nvPr/>
        </p:nvSpPr>
        <p:spPr bwMode="auto">
          <a:xfrm>
            <a:off x="1828800" y="1614488"/>
            <a:ext cx="1524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>
              <a:latin typeface="Calibri" pitchFamily="34" charset="0"/>
            </a:endParaRPr>
          </a:p>
        </p:txBody>
      </p:sp>
      <p:sp>
        <p:nvSpPr>
          <p:cNvPr id="62483" name="Rectangle 44"/>
          <p:cNvSpPr>
            <a:spLocks noChangeArrowheads="1"/>
          </p:cNvSpPr>
          <p:nvPr/>
        </p:nvSpPr>
        <p:spPr bwMode="auto">
          <a:xfrm>
            <a:off x="3352800" y="1614488"/>
            <a:ext cx="1524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>
              <a:latin typeface="Calibri" pitchFamily="34" charset="0"/>
            </a:endParaRPr>
          </a:p>
        </p:txBody>
      </p:sp>
      <p:sp>
        <p:nvSpPr>
          <p:cNvPr id="62484" name="Rectangle 45"/>
          <p:cNvSpPr>
            <a:spLocks noChangeArrowheads="1"/>
          </p:cNvSpPr>
          <p:nvPr/>
        </p:nvSpPr>
        <p:spPr bwMode="auto">
          <a:xfrm>
            <a:off x="4876800" y="1614488"/>
            <a:ext cx="1524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>
              <a:latin typeface="Calibri" pitchFamily="34" charset="0"/>
            </a:endParaRPr>
          </a:p>
        </p:txBody>
      </p:sp>
      <p:sp>
        <p:nvSpPr>
          <p:cNvPr id="62485" name="Rectangle 46"/>
          <p:cNvSpPr>
            <a:spLocks noChangeArrowheads="1"/>
          </p:cNvSpPr>
          <p:nvPr/>
        </p:nvSpPr>
        <p:spPr bwMode="auto">
          <a:xfrm>
            <a:off x="6400800" y="1614488"/>
            <a:ext cx="1524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>
              <a:latin typeface="Calibri" pitchFamily="34" charset="0"/>
            </a:endParaRPr>
          </a:p>
        </p:txBody>
      </p:sp>
      <p:sp>
        <p:nvSpPr>
          <p:cNvPr id="90" name="Rectangle 89"/>
          <p:cNvSpPr/>
          <p:nvPr/>
        </p:nvSpPr>
        <p:spPr bwMode="auto">
          <a:xfrm>
            <a:off x="2667000" y="4419600"/>
            <a:ext cx="3505200" cy="2120900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algn="ctr" eaLnBrk="0" hangingPunct="0">
              <a:defRPr/>
            </a:pPr>
            <a:r>
              <a:rPr lang="en-US" dirty="0">
                <a:latin typeface="Calibri" pitchFamily="34" charset="0"/>
                <a:cs typeface="+mn-cs"/>
              </a:rPr>
              <a:t>Will disappear</a:t>
            </a:r>
          </a:p>
        </p:txBody>
      </p:sp>
    </p:spTree>
    <p:extLst>
      <p:ext uri="{BB962C8B-B14F-4D97-AF65-F5344CB8AC3E}">
        <p14:creationId xmlns:p14="http://schemas.microsoft.com/office/powerpoint/2010/main" val="9471981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Code of the </a:t>
            </a:r>
            <a:r>
              <a:rPr lang="en-US" smtClean="0"/>
              <a:t>PictureKernel</a:t>
            </a:r>
            <a:endParaRPr lang="en-US" dirty="0"/>
          </a:p>
        </p:txBody>
      </p:sp>
      <p:sp>
        <p:nvSpPr>
          <p:cNvPr id="5122" name="Slide Number Placeholder 4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C184463-3890-4D40-81CE-DC0996E03BE5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5123" name="Rectangle 3"/>
          <p:cNvSpPr txBox="1">
            <a:spLocks noChangeArrowheads="1"/>
          </p:cNvSpPr>
          <p:nvPr/>
        </p:nvSpPr>
        <p:spPr bwMode="auto">
          <a:xfrm>
            <a:off x="7088" y="2438400"/>
            <a:ext cx="9136912" cy="3429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__global__ void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ictureKerne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floa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float*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,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m) {</a:t>
            </a:r>
          </a:p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Calculate the row # of the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an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lement to process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Row =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Idx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Dim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threadIdx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Calculate the column # of the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an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lement to process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Col =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Dim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threadIdx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each thread computes one element o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if in range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f ((Row &lt; m) &amp;&amp; (Col &lt; n)) {</a:t>
            </a: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n+Co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 = 2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n+Co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r>
              <a:rPr lang="en" sz="1600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638660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hidden="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/>
          <p:nvPr/>
        </p:nvPicPr>
        <p:blipFill>
          <a:blip r:embed="rId2"/>
          <a:stretch>
            <a:fillRect/>
          </a:stretch>
        </p:blipFill>
        <p:spPr>
          <a:xfrm>
            <a:off x="1820" y="7620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2124363" y="5715000"/>
            <a:ext cx="5553123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Figure 4.5 Covering a 76×62 picture with 16×blocks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103776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D5958040C243B47934B331ABABBB60A" ma:contentTypeVersion="0" ma:contentTypeDescription="Create a new document." ma:contentTypeScope="" ma:versionID="161d8e412e6d3cb302c24d310324e98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A7C6FD5-A046-4201-9514-FF397B9AD95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103A05F-1264-4E32-876F-96A6F653F9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497035E-2025-4B80-A2F9-2C1C5225A824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711</TotalTime>
  <Words>3148</Words>
  <Application>Microsoft Macintosh PowerPoint</Application>
  <PresentationFormat>On-screen Show (4:3)</PresentationFormat>
  <Paragraphs>928</Paragraphs>
  <Slides>46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Default Design</vt:lpstr>
      <vt:lpstr>Visio</vt:lpstr>
      <vt:lpstr>CS/EE 217 GPU Architecture and Parallel Programming   Lecture 3: Kernel-Based  Data Parallel Execution Model</vt:lpstr>
      <vt:lpstr>Objective</vt:lpstr>
      <vt:lpstr>A Multi-Dimensional Grid Example</vt:lpstr>
      <vt:lpstr>Processing a Picture with a 2D Grid</vt:lpstr>
      <vt:lpstr>Multidimensional (Nested) Arrays</vt:lpstr>
      <vt:lpstr>Nested Array Row Access</vt:lpstr>
      <vt:lpstr>Strange Referencing Examples</vt:lpstr>
      <vt:lpstr>Source Code of the PictureKernel</vt:lpstr>
      <vt:lpstr>PowerPoint Presentation</vt:lpstr>
      <vt:lpstr>A Simple Running Example Matrix Multiplication</vt:lpstr>
      <vt:lpstr>Square Matrix-Matrix Multiplication</vt:lpstr>
      <vt:lpstr>Row-Major Layout in C/C++</vt:lpstr>
      <vt:lpstr>Matrix Multiplication A Simple Host Version in C</vt:lpstr>
      <vt:lpstr>Kernel Function - A Small Example</vt:lpstr>
      <vt:lpstr>A Slightly Bigger Example</vt:lpstr>
      <vt:lpstr>A Slightly Bigger Example (cont.)</vt:lpstr>
      <vt:lpstr>Kernel Invocation (Host-side Code) </vt:lpstr>
      <vt:lpstr>Kernel Function</vt:lpstr>
      <vt:lpstr>Work for Block (0,0) in a TILE_WIDTH = 2 Configuration</vt:lpstr>
      <vt:lpstr>Work for Block (0,1)</vt:lpstr>
      <vt:lpstr>A Simple Matrix Multiplication Kernel</vt:lpstr>
      <vt:lpstr>CUDA Thread Block</vt:lpstr>
      <vt:lpstr>History of parallelism</vt:lpstr>
      <vt:lpstr>History - Cont’d</vt:lpstr>
      <vt:lpstr>History –  Instruction Level Parallelism</vt:lpstr>
      <vt:lpstr>Instruction Level Parallelism (Cont.)</vt:lpstr>
      <vt:lpstr>History – Cont’d</vt:lpstr>
      <vt:lpstr>Transparent Scalability</vt:lpstr>
      <vt:lpstr>Example: Executing Thread Blocks</vt:lpstr>
      <vt:lpstr>Configuration of Fermi and Kepler</vt:lpstr>
      <vt:lpstr>The Von-Neumann Model</vt:lpstr>
      <vt:lpstr>The Von-Neumann Model with SIMD units</vt:lpstr>
      <vt:lpstr>Example: Thread Scheduling</vt:lpstr>
      <vt:lpstr>Going back to the program</vt:lpstr>
      <vt:lpstr>Operate Instructions</vt:lpstr>
      <vt:lpstr>Data Transfer Instructions</vt:lpstr>
      <vt:lpstr>Control Flow Operations</vt:lpstr>
      <vt:lpstr>How thread blocks are partitioned</vt:lpstr>
      <vt:lpstr>Control Flow Instructions</vt:lpstr>
      <vt:lpstr>Example: Thread Scheduling (Cont.)</vt:lpstr>
      <vt:lpstr>Block Granularity Considerations</vt:lpstr>
      <vt:lpstr>Any MoRe Questions? Read Chapter 4!</vt:lpstr>
      <vt:lpstr>Some Additional API Features</vt:lpstr>
      <vt:lpstr>Application Programming Interface</vt:lpstr>
      <vt:lpstr>Common Runtime Component: Mathematical Functions</vt:lpstr>
      <vt:lpstr>Device Runtime Component: Mathematical Func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Kirk</dc:creator>
  <cp:lastModifiedBy>Nael Abu-Ghazaleh</cp:lastModifiedBy>
  <cp:revision>182</cp:revision>
  <dcterms:created xsi:type="dcterms:W3CDTF">1601-01-01T00:00:00Z</dcterms:created>
  <dcterms:modified xsi:type="dcterms:W3CDTF">2015-10-02T15:51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D5958040C243B47934B331ABABBB60A</vt:lpwstr>
  </property>
</Properties>
</file>